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35C50" w14:textId="77777777" w:rsidR="00A429EB" w:rsidRDefault="00A429E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14:paraId="42192E5F" w14:textId="77777777" w:rsidR="00A429EB" w:rsidRDefault="006B4510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300" w:lineRule="auto"/>
        <w:jc w:val="center"/>
        <w:rPr>
          <w:rFonts w:ascii="Times New Roman" w:eastAsia="Times New Roman" w:hAnsi="Times New Roman" w:cs="Times New Roman"/>
          <w:smallCaps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mallCaps/>
          <w:color w:val="000000"/>
          <w:sz w:val="24"/>
          <w:szCs w:val="24"/>
        </w:rPr>
        <w:t>ОГЛАВЛЕНИЕ</w:t>
      </w:r>
    </w:p>
    <w:sdt>
      <w:sdtPr>
        <w:id w:val="1160201068"/>
        <w:docPartObj>
          <w:docPartGallery w:val="Table of Contents"/>
          <w:docPartUnique/>
        </w:docPartObj>
      </w:sdtPr>
      <w:sdtEndPr/>
      <w:sdtContent>
        <w:p w14:paraId="5B14CD06" w14:textId="36C6655A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ВВЕДЕНИЕ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3</w:t>
          </w:r>
        </w:p>
        <w:p w14:paraId="480A4934" w14:textId="6F495412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АНАЛИТИЧЕСКАЯ ЧАСТЬ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5</w:t>
          </w:r>
        </w:p>
        <w:p w14:paraId="4DA72A8E" w14:textId="49B76AF0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Анализ предметной области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5</w:t>
          </w:r>
        </w:p>
        <w:p w14:paraId="21185B2F" w14:textId="65D8955F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остановка задачи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6</w:t>
          </w:r>
        </w:p>
        <w:p w14:paraId="3E6EEC7F" w14:textId="7A967498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РОЕКТНАЯ ЧАСТЬ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8</w:t>
          </w:r>
        </w:p>
        <w:p w14:paraId="4073967C" w14:textId="029794ED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роектирование и реализация базы данных системы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8</w:t>
          </w:r>
        </w:p>
        <w:p w14:paraId="2D60DE6D" w14:textId="1043FB92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роектирование и реализация пользовательского интерфейса системы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9</w:t>
          </w:r>
        </w:p>
        <w:p w14:paraId="7841CB18" w14:textId="35ECCAC0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Структура приложения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0</w:t>
          </w:r>
        </w:p>
        <w:p w14:paraId="0F194D36" w14:textId="783F0CF2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Реализация пользовательских форм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1</w:t>
          </w:r>
        </w:p>
        <w:p w14:paraId="58B3BCE6" w14:textId="471C915A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Разработка запросов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5</w:t>
          </w:r>
        </w:p>
        <w:p w14:paraId="0262AACF" w14:textId="6D2B36C9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Разработка отчетов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8</w:t>
          </w:r>
        </w:p>
        <w:p w14:paraId="1E3F8637" w14:textId="14DDD7B3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Меню и справка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20</w:t>
          </w:r>
        </w:p>
        <w:p w14:paraId="060CBC9C" w14:textId="0EB556DB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ЗАКЛЮЧЕНИЕ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21</w:t>
          </w:r>
        </w:p>
        <w:p w14:paraId="31AC61DF" w14:textId="2334AC65" w:rsidR="00A429EB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Список литературы</w:t>
          </w:r>
          <w:r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22</w:t>
          </w:r>
        </w:p>
      </w:sdtContent>
    </w:sdt>
    <w:p w14:paraId="3D338081" w14:textId="77777777" w:rsidR="00A429EB" w:rsidRDefault="006B4510">
      <w:pPr>
        <w:spacing w:after="160" w:line="30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ложение А. Техническое задание на курсовой проект   .…..………………...…………...…...23</w:t>
      </w:r>
    </w:p>
    <w:p w14:paraId="7BD59C31" w14:textId="77777777" w:rsidR="00A429EB" w:rsidRDefault="006B4510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259" w:lineRule="auto"/>
        <w:jc w:val="center"/>
        <w:rPr>
          <w:rFonts w:ascii="Times New Roman" w:eastAsia="Times New Roman" w:hAnsi="Times New Roman" w:cs="Times New Roman"/>
          <w:color w:val="366091"/>
          <w:sz w:val="24"/>
          <w:szCs w:val="24"/>
        </w:rPr>
      </w:pPr>
      <w:r>
        <w:rPr>
          <w:rFonts w:ascii="Times New Roman" w:eastAsia="Times New Roman" w:hAnsi="Times New Roman" w:cs="Times New Roman"/>
          <w:color w:val="366091"/>
          <w:sz w:val="24"/>
          <w:szCs w:val="24"/>
        </w:rPr>
        <w:t xml:space="preserve"> </w:t>
      </w:r>
      <w:r>
        <w:br w:type="page"/>
      </w:r>
    </w:p>
    <w:p w14:paraId="4CD60101" w14:textId="77777777" w:rsidR="00A429EB" w:rsidRDefault="006B4510">
      <w:pPr>
        <w:pStyle w:val="1"/>
      </w:pPr>
      <w:bookmarkStart w:id="0" w:name="_heading=h.gjdgxs" w:colFirst="0" w:colLast="0"/>
      <w:bookmarkEnd w:id="0"/>
      <w:r>
        <w:lastRenderedPageBreak/>
        <w:t>ВВЕДЕНИЕ</w:t>
      </w:r>
    </w:p>
    <w:p w14:paraId="48F17148" w14:textId="77777777" w:rsidR="00A429EB" w:rsidRDefault="00A429EB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193C2E7" w14:textId="77777777" w:rsidR="00A429EB" w:rsidRDefault="006B4510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онные системы бухгалтерского и складского учёта брали начало ещё при зарождении самих информационных технологий. Из-за скорости и удобства передачи информации, формализации данных и организации результатов при помощи ЭВМ ещё с 80-х годов происходило повышение эффективности деятельности. </w:t>
      </w:r>
    </w:p>
    <w:p w14:paraId="4CA8F966" w14:textId="3486C253" w:rsidR="00A429EB" w:rsidRDefault="006B4510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ая система - система, предназначенная для хранения, поиска и обработки информации, и соответствующие организационные ресурсы (человеческие, технические, финансовые и т. д.), которые обеспечивают и распространяют информацию (ISO/IEC 2382:2015).</w:t>
      </w:r>
    </w:p>
    <w:p w14:paraId="0974A409" w14:textId="77777777" w:rsidR="00A429EB" w:rsidRDefault="006B4510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ая система позволяет в кратчайшие сроки составить отчёт или документацию по отдельному товару, набору деталей, ассортименту магазина и даже всему складскому наполнению.</w:t>
      </w:r>
    </w:p>
    <w:p w14:paraId="5AC5A8E9" w14:textId="77777777" w:rsidR="00A429EB" w:rsidRDefault="006B4510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ые системы помимо снижения трудозатрат на составление документа, позволяют сократить сам документооборот вплоть до отмены от него. Некоторые документы могут быть заменены на вывод отчёта в самой программе или сам документ может быть более исчерпывающий.</w:t>
      </w:r>
    </w:p>
    <w:p w14:paraId="6BEDE2F6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з вышеописанного можно сделать вывод: эффективность работы бухгалтерии или складских учётов напрямую зависит от степени развития информационных систем и их применения в деятельности отдельных организаций.</w:t>
      </w:r>
    </w:p>
    <w:p w14:paraId="2028DBEC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При учёте поставок крайне полезной была бы система автоматизированного учёта, способная сохранять и передавать в необходимые хранилища отчеты о поставке, количествах продукции и прочих деталях.</w:t>
      </w:r>
    </w:p>
    <w:p w14:paraId="5A89BD95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елью курсового проекта является разработка системы учёта продукции на складе и нахождение оптимальных решений возможных проблем. Данная система будет способна создавать отчёт о текущем наполнении склада, дефицитной продукции, поставках как прошедших, так и готовящихся, а также учёте прибывшей и убывшей продукции.</w:t>
      </w:r>
    </w:p>
    <w:p w14:paraId="713AD697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к как склад не занимается продажами, то в системе не будет учёта продаж, цены или прибылей, так как склад занимается только хранением и учётом продукции, которая была поставлена на хранение заинтересованными лицами.</w:t>
      </w:r>
    </w:p>
    <w:p w14:paraId="41645C37" w14:textId="3D66C264" w:rsidR="005B0EFC" w:rsidRDefault="006B4510" w:rsidP="00EF48C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курсовом проекте будет рассмотрена автоматизация работы с учётом продукции на складе. Результатом данной работы будет информационная система учёта продукции в наличии на складе абстрактной компании, а также будут продемонстрированы преимущества использования информационных систем в данной сфере.</w:t>
      </w:r>
    </w:p>
    <w:p w14:paraId="42327D60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ак как каждая организация, занимающаяся розничной или оптовой продажей нецифровых товаров, имеет склад, нужно учесть, что возможно множество нюансов между организациями и самой продукцией.</w:t>
      </w:r>
    </w:p>
    <w:p w14:paraId="2600AC16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метом исследования является процесс учета продукции в наличии и процесс приёма новых поставок, а также перемещение продукции со склада.</w:t>
      </w:r>
    </w:p>
    <w:p w14:paraId="02D6842A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достижения поставленной цели необходимо выполнить следующие задачи:</w:t>
      </w:r>
    </w:p>
    <w:p w14:paraId="7A98ED43" w14:textId="77777777" w:rsidR="00A429EB" w:rsidRDefault="006B4510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анализ предметной области.</w:t>
      </w:r>
    </w:p>
    <w:p w14:paraId="57D31169" w14:textId="77777777" w:rsidR="00A429EB" w:rsidRDefault="006B4510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техническое задание на информационную систему.</w:t>
      </w:r>
    </w:p>
    <w:p w14:paraId="574FD377" w14:textId="77777777" w:rsidR="00A429EB" w:rsidRDefault="006B4510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проектировать БД системы.</w:t>
      </w:r>
    </w:p>
    <w:p w14:paraId="2C7072C5" w14:textId="77777777" w:rsidR="00A429EB" w:rsidRDefault="006B4510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запросы в БД.</w:t>
      </w:r>
    </w:p>
    <w:p w14:paraId="70EFB0AD" w14:textId="77777777" w:rsidR="00A429EB" w:rsidRDefault="006B4510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БД.</w:t>
      </w:r>
    </w:p>
    <w:p w14:paraId="3659D722" w14:textId="77777777" w:rsidR="00A429EB" w:rsidRDefault="006B4510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пользовательский интерфейс.</w:t>
      </w:r>
    </w:p>
    <w:p w14:paraId="2F9EF79D" w14:textId="77777777" w:rsidR="00A429EB" w:rsidRDefault="006B4510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пособие и инструкцию по работе с данной информационной системой.</w:t>
      </w:r>
    </w:p>
    <w:p w14:paraId="008E07B9" w14:textId="77777777" w:rsidR="00A429EB" w:rsidRDefault="006B4510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тестирование разработанной информационной системы.</w:t>
      </w:r>
    </w:p>
    <w:p w14:paraId="63CAF4D5" w14:textId="77777777" w:rsidR="00A429EB" w:rsidRDefault="006B4510">
      <w:pPr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14:paraId="7C1F8B29" w14:textId="77777777" w:rsidR="00A429EB" w:rsidRDefault="006B4510">
      <w:pPr>
        <w:pStyle w:val="1"/>
        <w:rPr>
          <w:highlight w:val="white"/>
        </w:rPr>
      </w:pPr>
      <w:bookmarkStart w:id="1" w:name="_heading=h.30j0zll" w:colFirst="0" w:colLast="0"/>
      <w:bookmarkEnd w:id="1"/>
      <w:r>
        <w:rPr>
          <w:highlight w:val="white"/>
        </w:rPr>
        <w:lastRenderedPageBreak/>
        <w:t>АНАЛИТИЧЕСКАЯ ЧАСТЬ</w:t>
      </w:r>
    </w:p>
    <w:p w14:paraId="612A8BE5" w14:textId="77777777" w:rsidR="00A429EB" w:rsidRPr="007E1FE6" w:rsidRDefault="006B4510">
      <w:pPr>
        <w:pStyle w:val="2"/>
        <w:rPr>
          <w:rFonts w:ascii="Times New Roman" w:hAnsi="Times New Roman" w:cs="Times New Roman"/>
          <w:sz w:val="28"/>
          <w:szCs w:val="28"/>
          <w:highlight w:val="white"/>
        </w:rPr>
      </w:pPr>
      <w:bookmarkStart w:id="2" w:name="_heading=h.1fob9te" w:colFirst="0" w:colLast="0"/>
      <w:bookmarkEnd w:id="2"/>
      <w:r w:rsidRPr="007E1FE6">
        <w:rPr>
          <w:rFonts w:ascii="Times New Roman" w:hAnsi="Times New Roman" w:cs="Times New Roman"/>
          <w:sz w:val="28"/>
          <w:szCs w:val="28"/>
          <w:highlight w:val="white"/>
        </w:rPr>
        <w:t>Анализ предметной области</w:t>
      </w:r>
    </w:p>
    <w:p w14:paraId="3845AE87" w14:textId="77777777" w:rsidR="00A429EB" w:rsidRPr="007E1FE6" w:rsidRDefault="00A429E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4453ED1" w14:textId="77777777" w:rsidR="00A429EB" w:rsidRPr="007E1FE6" w:rsidRDefault="005B0EFC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Склад – это некоторая площадь, чаще всего в помещении, предназначенная для хранения любого рода</w:t>
      </w:r>
      <w:r w:rsidR="006B4510" w:rsidRPr="007E1FE6">
        <w:rPr>
          <w:rFonts w:ascii="Times New Roman" w:eastAsia="Times New Roman" w:hAnsi="Times New Roman" w:cs="Times New Roman"/>
          <w:sz w:val="28"/>
          <w:szCs w:val="28"/>
        </w:rPr>
        <w:t xml:space="preserve"> материальных ценностей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компани</w:t>
      </w:r>
      <w:r w:rsidR="006B4510" w:rsidRPr="007E1FE6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или любого другого заинтересованного лица. Сам по себе склад используется исключительно для аккумулирования, приёма и передачи </w:t>
      </w:r>
      <w:r w:rsidR="006B4510" w:rsidRPr="007E1FE6">
        <w:rPr>
          <w:rFonts w:ascii="Times New Roman" w:eastAsia="Times New Roman" w:hAnsi="Times New Roman" w:cs="Times New Roman"/>
          <w:sz w:val="28"/>
          <w:szCs w:val="28"/>
        </w:rPr>
        <w:t>ресурсов. Иные операции производятся уже иными сущностями, магазинами для продажи, компаниями транспортировки для перевозки и т.д.</w:t>
      </w:r>
    </w:p>
    <w:p w14:paraId="4F87C698" w14:textId="77777777" w:rsidR="006B4510" w:rsidRPr="007E1FE6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Материальные ценности – это товары, имущество или любые другие материальные предметы</w:t>
      </w:r>
      <w:r w:rsidR="002943FF" w:rsidRPr="007E1FE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являющиеся собственностью заинтересованного лица</w:t>
      </w:r>
      <w:r w:rsidR="00FA1576" w:rsidRPr="007E1FE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6DA99ED" w14:textId="77777777" w:rsidR="005F7EEF" w:rsidRPr="007E1FE6" w:rsidRDefault="005F7EE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Функции склада</w:t>
      </w:r>
      <w:r w:rsidRPr="007E1FE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B4FD15F" w14:textId="77777777" w:rsidR="005F7EEF" w:rsidRPr="007E1FE6" w:rsidRDefault="005F7EEF" w:rsidP="005F7EE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color w:val="000000"/>
          <w:sz w:val="28"/>
          <w:szCs w:val="28"/>
        </w:rPr>
        <w:t>Снабжение – это основная функция склада. Данная функция состоит в том, что склад имеет главной целью обеспечение и снабжение какого-либо производства</w:t>
      </w:r>
    </w:p>
    <w:p w14:paraId="301FECCC" w14:textId="77777777" w:rsidR="005F7EEF" w:rsidRPr="007E1FE6" w:rsidRDefault="005F7EEF" w:rsidP="005F7EE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Связующая – данная функция заключается в том, что склад</w:t>
      </w:r>
      <w:r w:rsidR="00D703F7" w:rsidRPr="007E1FE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помимо хранения материалов для изготовления, может хранить и готовую продукцию, таким образом склад будет связующим звеном между рынком сбыта и производством.</w:t>
      </w:r>
    </w:p>
    <w:p w14:paraId="53CC2C4B" w14:textId="77777777" w:rsidR="005F7EEF" w:rsidRPr="007E1FE6" w:rsidRDefault="00D703F7" w:rsidP="005F7EE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Переработка – так как некоторая продукция в своём производственном цикле требует некоторого времени хранения для подготовки к последующему изменению или продаже.</w:t>
      </w:r>
    </w:p>
    <w:p w14:paraId="5ACC1F72" w14:textId="77777777" w:rsidR="00D703F7" w:rsidRPr="007E1FE6" w:rsidRDefault="00D703F7" w:rsidP="005F7EE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Перетарка – зачастую именно на складе происходит изменение упаковки продукции, если это необходимо владельцам продукции.</w:t>
      </w:r>
    </w:p>
    <w:p w14:paraId="63DF4F53" w14:textId="77777777" w:rsidR="00D703F7" w:rsidRPr="007E1FE6" w:rsidRDefault="00D703F7" w:rsidP="005F7EE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Спекулятивная – данная функция может быть названа защищающей, сохранение товара при падении ценности товара или требование роста поставок при их росте. </w:t>
      </w:r>
    </w:p>
    <w:p w14:paraId="08F3071C" w14:textId="77777777" w:rsidR="00FA1576" w:rsidRPr="007E1FE6" w:rsidRDefault="00FA1576" w:rsidP="005F7EE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Система, разработанная в данной курсовой работе, будет предназначена для отслеживания, текущего количество отдельной продукции или продукции отдельных клиентов склада: добавление новых товаров и исключение товаров убывших. Данная информационная система не будет отслеживать</w:t>
      </w:r>
      <w:r w:rsidR="00D703F7" w:rsidRPr="007E1FE6">
        <w:rPr>
          <w:rFonts w:ascii="Times New Roman" w:eastAsia="Times New Roman" w:hAnsi="Times New Roman" w:cs="Times New Roman"/>
          <w:sz w:val="28"/>
          <w:szCs w:val="28"/>
        </w:rPr>
        <w:t xml:space="preserve"> затраты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поставк</w:t>
      </w:r>
      <w:r w:rsidR="00D703F7" w:rsidRPr="007E1FE6">
        <w:rPr>
          <w:rFonts w:ascii="Times New Roman" w:eastAsia="Times New Roman" w:hAnsi="Times New Roman" w:cs="Times New Roman"/>
          <w:sz w:val="28"/>
          <w:szCs w:val="28"/>
        </w:rPr>
        <w:t>у товара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или учитывать</w:t>
      </w:r>
      <w:r w:rsidR="00D703F7" w:rsidRPr="007E1FE6">
        <w:rPr>
          <w:rFonts w:ascii="Times New Roman" w:eastAsia="Times New Roman" w:hAnsi="Times New Roman" w:cs="Times New Roman"/>
          <w:sz w:val="28"/>
          <w:szCs w:val="28"/>
        </w:rPr>
        <w:t xml:space="preserve"> прибыли от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03F7" w:rsidRPr="007E1FE6">
        <w:rPr>
          <w:rFonts w:ascii="Times New Roman" w:eastAsia="Times New Roman" w:hAnsi="Times New Roman" w:cs="Times New Roman"/>
          <w:sz w:val="28"/>
          <w:szCs w:val="28"/>
        </w:rPr>
        <w:t>его продажи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E647C7C" w14:textId="77777777" w:rsidR="00A429EB" w:rsidRDefault="00D703F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>Поставка – совокупность продукции или любых других материальных ценностей</w:t>
      </w:r>
      <w:r w:rsidR="00F70E2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прибывших на хранение от одного заказчика в определённый момент. </w:t>
      </w:r>
    </w:p>
    <w:p w14:paraId="2059E174" w14:textId="4812B1C7" w:rsidR="00EF48CF" w:rsidRDefault="00F70E26" w:rsidP="00EF48C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Хоть отслеживанием поставок или продажей склад не занимается, так как это не является частью его деятельности, данная система должна отслеживать поступление и отчисление продукции со склада.</w:t>
      </w:r>
    </w:p>
    <w:p w14:paraId="632CC872" w14:textId="41F5B934" w:rsidR="005F19EF" w:rsidRDefault="00EF48CF" w:rsidP="00EF48C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032AE7F0" w14:textId="2E702C22" w:rsidR="00A429EB" w:rsidRDefault="00F70E26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уществуют следующие способы поступления-отчисления продукции со склада</w:t>
      </w:r>
      <w:r w:rsidRPr="00F70E26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0109EE2" w14:textId="6374B874" w:rsidR="00F70E26" w:rsidRPr="005F19EF" w:rsidRDefault="00253746" w:rsidP="00F70E26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FO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отгружается продукция, которая прибыла первой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8ABFC87" w14:textId="02C119B8" w:rsidR="00F70E26" w:rsidRPr="005F19EF" w:rsidRDefault="00253746" w:rsidP="00F70E26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IFO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отгружается продукция, которая прибыла последней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90388E8" w14:textId="22F43258" w:rsidR="00253746" w:rsidRPr="005F19EF" w:rsidRDefault="00253746" w:rsidP="00F70E26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EFO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xpire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отгружается продукция с ближайшим к истечению сроком годности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57A7F928" w14:textId="06CC440E" w:rsidR="00253746" w:rsidRPr="005F19EF" w:rsidRDefault="00253746" w:rsidP="00F70E26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IFO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ighe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отгружается продукция себестоимость которой, была завышена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4F815A05" w14:textId="77777777" w:rsidR="005F19EF" w:rsidRDefault="00253746" w:rsidP="005F19E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OFO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owe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отгружается продукция себестоимость которой, была занижена</w:t>
      </w:r>
      <w:r w:rsidRPr="005F19EF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7A0F810" w14:textId="1258695F" w:rsidR="005F19EF" w:rsidRDefault="005F19EF" w:rsidP="005F19EF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к как в системе не будет предусмотрен учёт продаж и цены отдельной продукции, не имеет смыла реализация последних двух методов зависящий от цены товаров.</w:t>
      </w:r>
    </w:p>
    <w:p w14:paraId="307BD271" w14:textId="4FFBCA7D" w:rsidR="00D03B15" w:rsidRDefault="00D03B15" w:rsidP="005F19EF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системе будет возможность выбор расположения товара на складе с учётом его особенностей</w:t>
      </w:r>
      <w:r w:rsidRPr="00D03B15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3EE05D9" w14:textId="01CA8B4F" w:rsidR="00736264" w:rsidRPr="00736264" w:rsidRDefault="00D03B15" w:rsidP="00736264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36264">
        <w:rPr>
          <w:rFonts w:ascii="Times New Roman" w:eastAsia="Times New Roman" w:hAnsi="Times New Roman" w:cs="Times New Roman"/>
          <w:color w:val="000000"/>
          <w:sz w:val="28"/>
          <w:szCs w:val="28"/>
        </w:rPr>
        <w:t>Хрупкий – данная продукция должна храниться в помещениях с ручной погрузкой</w:t>
      </w:r>
    </w:p>
    <w:p w14:paraId="10FA46BD" w14:textId="3C849C02" w:rsidR="00D03B15" w:rsidRPr="00736264" w:rsidRDefault="00D03B15" w:rsidP="00736264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36264">
        <w:rPr>
          <w:rFonts w:ascii="Times New Roman" w:eastAsia="Times New Roman" w:hAnsi="Times New Roman" w:cs="Times New Roman"/>
          <w:color w:val="000000"/>
          <w:sz w:val="28"/>
          <w:szCs w:val="28"/>
        </w:rPr>
        <w:t>Хранение в темноте – данная продукция (чаще всего это бытовая химия) негативно реагирует на долгое воздействие света, в следствии чего приходит в негодность раньше</w:t>
      </w:r>
    </w:p>
    <w:p w14:paraId="6F85374A" w14:textId="2CB90EA9" w:rsidR="00D03B15" w:rsidRPr="00736264" w:rsidRDefault="00D03B15" w:rsidP="00736264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36264">
        <w:rPr>
          <w:rFonts w:ascii="Times New Roman" w:eastAsia="Times New Roman" w:hAnsi="Times New Roman" w:cs="Times New Roman"/>
          <w:color w:val="000000"/>
          <w:sz w:val="28"/>
          <w:szCs w:val="28"/>
        </w:rPr>
        <w:t>Влагобоязнь – данная проду</w:t>
      </w:r>
      <w:r w:rsidR="00AB175B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736264">
        <w:rPr>
          <w:rFonts w:ascii="Times New Roman" w:eastAsia="Times New Roman" w:hAnsi="Times New Roman" w:cs="Times New Roman"/>
          <w:color w:val="000000"/>
          <w:sz w:val="28"/>
          <w:szCs w:val="28"/>
        </w:rPr>
        <w:t>ция должна храниться в помещениях с определённым уровнем влажности</w:t>
      </w:r>
    </w:p>
    <w:p w14:paraId="205A9C18" w14:textId="59DD96AB" w:rsidR="00736264" w:rsidRDefault="00736264" w:rsidP="00736264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36264">
        <w:rPr>
          <w:rFonts w:ascii="Times New Roman" w:eastAsia="Times New Roman" w:hAnsi="Times New Roman" w:cs="Times New Roman"/>
          <w:color w:val="000000"/>
          <w:sz w:val="28"/>
          <w:szCs w:val="28"/>
        </w:rPr>
        <w:t>Боязнь излучение – любое излучение портит продукцию (к примеру фотоплёнка)</w:t>
      </w:r>
    </w:p>
    <w:p w14:paraId="24E9F890" w14:textId="7E582DC2" w:rsidR="00736264" w:rsidRDefault="00736264" w:rsidP="00736264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прет хранения </w:t>
      </w:r>
      <w:r w:rsidR="001B1774"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елями – данное свойство указывает, что продукцию не</w:t>
      </w:r>
      <w:r w:rsidR="001B1774">
        <w:rPr>
          <w:rFonts w:ascii="Times New Roman" w:eastAsia="Times New Roman" w:hAnsi="Times New Roman" w:cs="Times New Roman"/>
          <w:color w:val="000000"/>
          <w:sz w:val="28"/>
          <w:szCs w:val="28"/>
        </w:rPr>
        <w:t>льзя хранить штабелями</w:t>
      </w:r>
    </w:p>
    <w:p w14:paraId="17E066BD" w14:textId="3E6875CC" w:rsidR="00BB1F7B" w:rsidRPr="00BB1F7B" w:rsidRDefault="00BB1F7B" w:rsidP="00BB1F7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 будет предусмотрена возможность добавления новых критериев при необходимости.</w:t>
      </w:r>
    </w:p>
    <w:p w14:paraId="3D487481" w14:textId="3F7C0F69" w:rsidR="00AD2DF0" w:rsidRPr="005F19EF" w:rsidRDefault="000B64B0" w:rsidP="001B1774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firstLine="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7860" w:dyaOrig="5760" w14:anchorId="6049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337.5pt" o:ole="">
            <v:imagedata r:id="rId9" o:title=""/>
          </v:shape>
          <o:OLEObject Type="Embed" ProgID="Visio.Drawing.15" ShapeID="_x0000_i1025" DrawAspect="Content" ObjectID="_1745258930" r:id="rId10"/>
        </w:object>
      </w:r>
    </w:p>
    <w:p w14:paraId="08E5261A" w14:textId="0C88655D" w:rsidR="005F19EF" w:rsidRDefault="006B4510" w:rsidP="00E86519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="00E86519">
        <w:rPr>
          <w:rFonts w:ascii="Times New Roman" w:eastAsia="Times New Roman" w:hAnsi="Times New Roman" w:cs="Times New Roman"/>
          <w:sz w:val="28"/>
          <w:szCs w:val="28"/>
        </w:rPr>
        <w:t xml:space="preserve">контекстная 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функциональная диаграмма по учету </w:t>
      </w:r>
      <w:r w:rsidR="005F19EF">
        <w:rPr>
          <w:rFonts w:ascii="Times New Roman" w:eastAsia="Times New Roman" w:hAnsi="Times New Roman" w:cs="Times New Roman"/>
          <w:sz w:val="28"/>
          <w:szCs w:val="28"/>
        </w:rPr>
        <w:t>продукции на складе.</w:t>
      </w:r>
    </w:p>
    <w:p w14:paraId="59786068" w14:textId="505F2D11" w:rsidR="00926903" w:rsidRPr="000B64B0" w:rsidRDefault="006B4510" w:rsidP="00EF48C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IDEF0 </w:t>
      </w:r>
      <w:r w:rsidR="00E86519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7E1FE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6519">
        <w:rPr>
          <w:rFonts w:ascii="Times New Roman" w:eastAsia="Times New Roman" w:hAnsi="Times New Roman" w:cs="Times New Roman"/>
          <w:sz w:val="28"/>
          <w:szCs w:val="28"/>
        </w:rPr>
        <w:t>функциональная модель</w:t>
      </w:r>
      <w:r w:rsidR="00FB0CF5">
        <w:rPr>
          <w:rFonts w:ascii="Times New Roman" w:eastAsia="Times New Roman" w:hAnsi="Times New Roman" w:cs="Times New Roman"/>
          <w:sz w:val="28"/>
          <w:szCs w:val="28"/>
        </w:rPr>
        <w:t>,</w:t>
      </w:r>
      <w:r w:rsidR="00E86519">
        <w:rPr>
          <w:rFonts w:ascii="Times New Roman" w:eastAsia="Times New Roman" w:hAnsi="Times New Roman" w:cs="Times New Roman"/>
          <w:sz w:val="28"/>
          <w:szCs w:val="28"/>
        </w:rPr>
        <w:t xml:space="preserve"> отображающая основной или набор второстепенных бизнес-процессов, а также входные данные, которые должны быть предоставлены для выполнения определённого бизнес-процесса, механизмы, при помощи которых он выполняется (снизу) и контролирующие выполнение (сверху), а также результаты данного процесса.</w:t>
      </w:r>
    </w:p>
    <w:p w14:paraId="006E5C98" w14:textId="2723EEBD" w:rsidR="000B64B0" w:rsidRPr="007E1FE6" w:rsidRDefault="000B64B0" w:rsidP="0092690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object w:dxaOrig="11685" w:dyaOrig="8505" w14:anchorId="24E2E918">
          <v:shape id="_x0000_i1026" type="#_x0000_t75" style="width:496.5pt;height:5in" o:ole="">
            <v:imagedata r:id="rId11" o:title=""/>
          </v:shape>
          <o:OLEObject Type="Embed" ProgID="Visio.Drawing.15" ShapeID="_x0000_i1026" DrawAspect="Content" ObjectID="_1745258931" r:id="rId12"/>
        </w:object>
      </w:r>
    </w:p>
    <w:p w14:paraId="035F2CE5" w14:textId="5D1D3D1B" w:rsidR="00A429EB" w:rsidRDefault="00926903" w:rsidP="00EF48CF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2 – диаграмма декомпозиции учёта продукции</w:t>
      </w:r>
    </w:p>
    <w:p w14:paraId="45BE1FE2" w14:textId="0FB18419" w:rsidR="00926903" w:rsidRPr="007E1FE6" w:rsidRDefault="00926903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иаграмма декомпозиции – это функциональная модель, описывающая подпроцессы основного бизнес-процесса системы.</w:t>
      </w:r>
    </w:p>
    <w:p w14:paraId="7549F68D" w14:textId="77777777" w:rsidR="00A429EB" w:rsidRPr="007E1FE6" w:rsidRDefault="006B4510">
      <w:pPr>
        <w:pStyle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heading=h.3znysh7" w:colFirst="0" w:colLast="0"/>
      <w:bookmarkEnd w:id="3"/>
      <w:r w:rsidRPr="007E1FE6">
        <w:rPr>
          <w:rFonts w:ascii="Times New Roman" w:hAnsi="Times New Roman" w:cs="Times New Roman"/>
          <w:sz w:val="28"/>
          <w:szCs w:val="28"/>
          <w:highlight w:val="white"/>
        </w:rPr>
        <w:t>Постановка задачи</w:t>
      </w:r>
    </w:p>
    <w:p w14:paraId="31846341" w14:textId="77777777" w:rsidR="00A429EB" w:rsidRPr="007E1FE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4DA6B70" w14:textId="1112A84E" w:rsidR="00A429EB" w:rsidRPr="00B8282E" w:rsidRDefault="006B4510" w:rsidP="00E8651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E1FE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втоматизация данных процессов позволит сохранить информацию в базе, в </w:t>
      </w: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торую вводится данная информация с помощью удобного интерфейса программы. </w:t>
      </w:r>
    </w:p>
    <w:p w14:paraId="0A587E62" w14:textId="77777777" w:rsidR="00A429EB" w:rsidRPr="00B8282E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В данной информационной системе необходимо разработать:</w:t>
      </w:r>
    </w:p>
    <w:p w14:paraId="7FF52F25" w14:textId="5BE364AF" w:rsidR="00A429EB" w:rsidRPr="00B8282E" w:rsidRDefault="006B4510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азу данных в 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s</w:t>
      </w: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SQ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</w:t>
      </w: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7C1E8B75" w14:textId="77777777" w:rsidR="00A429EB" w:rsidRPr="00B8282E" w:rsidRDefault="006B4510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Приложение в среде программирования.</w:t>
      </w:r>
    </w:p>
    <w:p w14:paraId="3AD912CC" w14:textId="77777777" w:rsidR="00A429EB" w:rsidRPr="00B8282E" w:rsidRDefault="006B4510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интуитивно понятный и удобный интерфейс.</w:t>
      </w:r>
    </w:p>
    <w:p w14:paraId="34B2E95D" w14:textId="77777777" w:rsidR="00A429EB" w:rsidRPr="00B8282E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нужно разработать функциональные возможности системы:</w:t>
      </w:r>
    </w:p>
    <w:p w14:paraId="4EAF52AD" w14:textId="4065C4AB" w:rsidR="00A429EB" w:rsidRPr="00B8282E" w:rsidRDefault="00926903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6B4510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6B4510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6B4510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продукции</w:t>
      </w:r>
      <w:r w:rsidR="006B4510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7039209" w14:textId="474E4D7E" w:rsidR="00A429EB" w:rsidRPr="00B8282E" w:rsidRDefault="00926903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оиск и фильтр данных о продукции</w:t>
      </w:r>
      <w:r w:rsidR="006B4510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054369B" w14:textId="36E43A4F" w:rsidR="00E86519" w:rsidRPr="00B8282E" w:rsidRDefault="00926903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клиентов.</w:t>
      </w:r>
    </w:p>
    <w:p w14:paraId="5DCA2AC3" w14:textId="2AB94C7E" w:rsidR="00E86519" w:rsidRPr="00926903" w:rsidRDefault="00926903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поставок на склад и отправлений со склада.</w:t>
      </w:r>
    </w:p>
    <w:p w14:paraId="0CA086C0" w14:textId="11884046" w:rsidR="00926903" w:rsidRPr="00EF48CF" w:rsidRDefault="000B06E9" w:rsidP="00926903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мес</w:t>
      </w:r>
      <w:r w:rsidR="001B1774"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="00926903">
        <w:rPr>
          <w:rFonts w:ascii="Times New Roman" w:hAnsi="Times New Roman" w:cs="Times New Roman"/>
          <w:sz w:val="28"/>
          <w:szCs w:val="28"/>
        </w:rPr>
        <w:t xml:space="preserve"> товаров на с</w:t>
      </w:r>
      <w:r w:rsidR="001B1774">
        <w:rPr>
          <w:rFonts w:ascii="Times New Roman" w:hAnsi="Times New Roman" w:cs="Times New Roman"/>
          <w:sz w:val="28"/>
          <w:szCs w:val="28"/>
        </w:rPr>
        <w:t>к</w:t>
      </w:r>
      <w:r w:rsidR="00926903">
        <w:rPr>
          <w:rFonts w:ascii="Times New Roman" w:hAnsi="Times New Roman" w:cs="Times New Roman"/>
          <w:sz w:val="28"/>
          <w:szCs w:val="28"/>
        </w:rPr>
        <w:t>ладе</w:t>
      </w:r>
    </w:p>
    <w:p w14:paraId="1F063F49" w14:textId="77777777" w:rsidR="00A429EB" w:rsidRPr="00B8282E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Так же нужно разработать отчеты в системе:</w:t>
      </w:r>
    </w:p>
    <w:p w14:paraId="0890E43C" w14:textId="630EA78A" w:rsidR="00E86519" w:rsidRPr="00B8282E" w:rsidRDefault="006B4510" w:rsidP="00E8651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тчет о </w:t>
      </w:r>
      <w:r w:rsidR="00E86519"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количестве продукции на складе по определённым критериям</w:t>
      </w: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6EB632AF" w14:textId="77777777" w:rsidR="00A429EB" w:rsidRPr="00B8282E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8282E">
        <w:rPr>
          <w:rFonts w:ascii="Times New Roman" w:eastAsia="Times New Roman" w:hAnsi="Times New Roman" w:cs="Times New Roman"/>
          <w:color w:val="000000"/>
          <w:sz w:val="28"/>
          <w:szCs w:val="28"/>
        </w:rPr>
        <w:t>Более подробный функционал системы смотри в приложение А (см. Техническое задание на ИС).</w:t>
      </w:r>
    </w:p>
    <w:p w14:paraId="04445DFB" w14:textId="4DD620DA" w:rsidR="00A429EB" w:rsidRPr="00EF48CF" w:rsidRDefault="00EF48CF">
      <w:r>
        <w:br w:type="page"/>
      </w:r>
    </w:p>
    <w:p w14:paraId="08BADC56" w14:textId="77777777" w:rsidR="00A429EB" w:rsidRPr="0040097D" w:rsidRDefault="006B4510">
      <w:pPr>
        <w:pStyle w:val="1"/>
        <w:rPr>
          <w:rFonts w:ascii="Times New Roman" w:hAnsi="Times New Roman" w:cs="Times New Roman"/>
          <w:highlight w:val="white"/>
        </w:rPr>
      </w:pPr>
      <w:bookmarkStart w:id="4" w:name="_heading=h.2et92p0" w:colFirst="0" w:colLast="0"/>
      <w:bookmarkEnd w:id="4"/>
      <w:r w:rsidRPr="0040097D">
        <w:rPr>
          <w:rFonts w:ascii="Times New Roman" w:hAnsi="Times New Roman" w:cs="Times New Roman"/>
          <w:highlight w:val="white"/>
        </w:rPr>
        <w:lastRenderedPageBreak/>
        <w:t>ПРОЕКТНАЯ ЧАСТЬ</w:t>
      </w:r>
    </w:p>
    <w:p w14:paraId="03A38C17" w14:textId="77777777" w:rsidR="00A429EB" w:rsidRPr="0040097D" w:rsidRDefault="006B4510">
      <w:pPr>
        <w:pStyle w:val="2"/>
        <w:rPr>
          <w:rFonts w:ascii="Times New Roman" w:hAnsi="Times New Roman" w:cs="Times New Roman"/>
          <w:sz w:val="28"/>
          <w:szCs w:val="28"/>
          <w:highlight w:val="white"/>
        </w:rPr>
      </w:pPr>
      <w:bookmarkStart w:id="5" w:name="_heading=h.tyjcwt" w:colFirst="0" w:colLast="0"/>
      <w:bookmarkEnd w:id="5"/>
      <w:r w:rsidRPr="0040097D">
        <w:rPr>
          <w:rFonts w:ascii="Times New Roman" w:hAnsi="Times New Roman" w:cs="Times New Roman"/>
          <w:sz w:val="28"/>
          <w:szCs w:val="28"/>
          <w:highlight w:val="white"/>
        </w:rPr>
        <w:t>Проектирование и реализация базы данных системы</w:t>
      </w:r>
    </w:p>
    <w:p w14:paraId="3441EE5A" w14:textId="77777777" w:rsidR="00A429EB" w:rsidRPr="00487C19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7B8B6FF" w14:textId="77777777" w:rsidR="00E86519" w:rsidRPr="00EF48CF" w:rsidRDefault="00E8651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ля корректного построения базы данных, которая будет использоваться в данной системе, будет логично начать с построения модели данных или </w:t>
      </w: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модели</w:t>
      </w:r>
      <w:r w:rsidR="006B4510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764883E0" w14:textId="2769673E" w:rsidR="007608D2" w:rsidRPr="00EF48CF" w:rsidRDefault="006B4510" w:rsidP="007608D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ER-модель </w:t>
      </w:r>
      <w:r w:rsidR="00E86519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E86519" w:rsidRPr="00EF48CF">
        <w:rPr>
          <w:rFonts w:ascii="Times New Roman" w:hAnsi="Times New Roman" w:cs="Times New Roman"/>
          <w:color w:val="000000" w:themeColor="text1"/>
          <w:sz w:val="28"/>
          <w:szCs w:val="28"/>
        </w:rPr>
        <w:t>модель данных</w:t>
      </w:r>
      <w:r w:rsidR="00925BAB" w:rsidRPr="00EF48C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схема вида «сущность-связь»</w:t>
      </w: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="00925BAB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Данная модель предназначена для отображения сущностей, присутствующих </w:t>
      </w:r>
      <w:r w:rsidR="00487C19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системе,</w:t>
      </w:r>
      <w:r w:rsidR="00925BAB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зятой для моделирования, а также связей между ними.</w:t>
      </w:r>
      <w:r w:rsidR="007608D2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561E0053" w14:textId="21F0F944" w:rsidR="007608D2" w:rsidRPr="00EF48CF" w:rsidRDefault="00925BAB" w:rsidP="007608D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 как мы будем использовать реляционную базу данных в нашей системе, все связи будут в виде </w:t>
      </w:r>
      <w:r w:rsidRPr="00EF48CF">
        <w:rPr>
          <w:rFonts w:ascii="Times New Roman" w:hAnsi="Times New Roman" w:cs="Times New Roman"/>
          <w:color w:val="000000" w:themeColor="text1"/>
          <w:sz w:val="28"/>
          <w:szCs w:val="28"/>
        </w:rPr>
        <w:t>«один-ко-многим»,</w:t>
      </w:r>
      <w:r w:rsidR="007608D2"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это значит, что на объект в первой таблице может ссылаться множество объектов из второй, но объект из второй таблицы может ссылаться лишь на один объект из первой. </w:t>
      </w:r>
    </w:p>
    <w:p w14:paraId="61177A6B" w14:textId="0E4389B4" w:rsidR="0040097D" w:rsidRPr="00EF48CF" w:rsidRDefault="007608D2" w:rsidP="00122A7A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ляционная база данных – база данных, объекты которой могут иметь связи с объектами в других таблицах данной базы.</w:t>
      </w:r>
      <w:r w:rsidR="0040097D" w:rsidRPr="00EF48C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93CFDD" w14:textId="63886D32" w:rsidR="000B64B0" w:rsidRPr="00EF48CF" w:rsidRDefault="001F623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hAnsi="Times New Roman" w:cs="Times New Roman"/>
          <w:sz w:val="28"/>
          <w:szCs w:val="28"/>
        </w:rPr>
        <w:object w:dxaOrig="15540" w:dyaOrig="11881" w14:anchorId="2B0BD60F">
          <v:shape id="_x0000_i1030" type="#_x0000_t75" style="width:496.5pt;height:381pt" o:ole="">
            <v:imagedata r:id="rId13" o:title=""/>
          </v:shape>
          <o:OLEObject Type="Embed" ProgID="Visio.Drawing.15" ShapeID="_x0000_i1030" DrawAspect="Content" ObjectID="_1745258932" r:id="rId14"/>
        </w:object>
      </w:r>
    </w:p>
    <w:p w14:paraId="11F3380B" w14:textId="6FA2E293" w:rsidR="00A429EB" w:rsidRPr="00EF48CF" w:rsidRDefault="006B451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сунок 2 – ER-модель БД.</w:t>
      </w:r>
    </w:p>
    <w:p w14:paraId="3AB9C4A7" w14:textId="77777777" w:rsidR="00A429EB" w:rsidRPr="00EF48CF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22B9452" w14:textId="1A11EB51" w:rsidR="00085FD8" w:rsidRPr="00EF48CF" w:rsidRDefault="006B4510" w:rsidP="00085FD8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Разработанная ER-модель состоит из </w:t>
      </w:r>
      <w:r w:rsidR="00EB14CD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9-</w:t>
      </w:r>
      <w:r w:rsidR="00C969D2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ущностей: </w:t>
      </w:r>
      <w:r w:rsidR="00EC1B98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транзакция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EC1B98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клиен</w:t>
      </w:r>
      <w:r w:rsidR="00C969D2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т,</w:t>
      </w:r>
      <w:r w:rsidR="00EC1B98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исок продукции</w:t>
      </w:r>
      <w:r w:rsidR="00C969D2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, продукция/условие, условие хранения, место/условие и место хранения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C909903" w14:textId="297E0C05" w:rsidR="00085FD8" w:rsidRPr="00EF48CF" w:rsidRDefault="00C969D2" w:rsidP="00C969D2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C1B98" w:rsidRPr="00EF48CF">
        <w:rPr>
          <w:rFonts w:ascii="Times New Roman" w:eastAsia="Times New Roman" w:hAnsi="Times New Roman" w:cs="Times New Roman"/>
          <w:sz w:val="28"/>
          <w:szCs w:val="28"/>
        </w:rPr>
        <w:t>ущности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 xml:space="preserve"> “Транзакция”, “Клиент”</w:t>
      </w:r>
      <w:r w:rsidR="00EB14CD" w:rsidRPr="00EF48C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 xml:space="preserve"> “Список продукции”</w:t>
      </w:r>
      <w:r w:rsidR="00EB14CD" w:rsidRPr="00EF48CF">
        <w:rPr>
          <w:rFonts w:ascii="Times New Roman" w:eastAsia="Times New Roman" w:hAnsi="Times New Roman" w:cs="Times New Roman"/>
          <w:sz w:val="28"/>
          <w:szCs w:val="28"/>
        </w:rPr>
        <w:t>, “Тип транзакции” и “</w:t>
      </w:r>
      <w:r w:rsidR="00AB175B" w:rsidRPr="00EF48CF">
        <w:rPr>
          <w:rFonts w:ascii="Times New Roman" w:eastAsia="Times New Roman" w:hAnsi="Times New Roman" w:cs="Times New Roman"/>
          <w:sz w:val="28"/>
          <w:szCs w:val="28"/>
        </w:rPr>
        <w:t>Сотрудник” предназначены</w:t>
      </w:r>
      <w:r w:rsidR="00EC1B98" w:rsidRPr="00EF48CF">
        <w:rPr>
          <w:rFonts w:ascii="Times New Roman" w:eastAsia="Times New Roman" w:hAnsi="Times New Roman" w:cs="Times New Roman"/>
          <w:sz w:val="28"/>
          <w:szCs w:val="28"/>
        </w:rPr>
        <w:t xml:space="preserve"> для выполнения следующих задач базы данных:</w:t>
      </w:r>
    </w:p>
    <w:p w14:paraId="5D227CCF" w14:textId="56211543" w:rsidR="002268BF" w:rsidRPr="00EF48CF" w:rsidRDefault="00EC1B98" w:rsidP="00EC1B98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hAnsi="Times New Roman" w:cs="Times New Roman"/>
          <w:color w:val="000000"/>
          <w:sz w:val="28"/>
          <w:szCs w:val="28"/>
        </w:rPr>
        <w:t>Хранение</w:t>
      </w:r>
      <w:r w:rsidR="00C951A7" w:rsidRPr="00EF48CF">
        <w:rPr>
          <w:rFonts w:ascii="Times New Roman" w:hAnsi="Times New Roman" w:cs="Times New Roman"/>
          <w:color w:val="000000"/>
          <w:sz w:val="28"/>
          <w:szCs w:val="28"/>
        </w:rPr>
        <w:t xml:space="preserve"> контактной</w:t>
      </w:r>
      <w:r w:rsidRPr="00EF48CF">
        <w:rPr>
          <w:rFonts w:ascii="Times New Roman" w:hAnsi="Times New Roman" w:cs="Times New Roman"/>
          <w:color w:val="000000"/>
          <w:sz w:val="28"/>
          <w:szCs w:val="28"/>
        </w:rPr>
        <w:t xml:space="preserve"> информации о клиенте</w:t>
      </w:r>
    </w:p>
    <w:p w14:paraId="0F1B0305" w14:textId="41AB1D73" w:rsidR="00EC1B98" w:rsidRPr="00EF48CF" w:rsidRDefault="00C951A7" w:rsidP="00EC1B98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текущей продукции на складе</w:t>
      </w:r>
    </w:p>
    <w:p w14:paraId="5C959ACB" w14:textId="363A2B7C" w:rsidR="00C951A7" w:rsidRPr="00EF48CF" w:rsidRDefault="00C951A7" w:rsidP="00EC1B98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транзакций склада, то есть не только получение продукции, но и её отправка</w:t>
      </w:r>
    </w:p>
    <w:p w14:paraId="70A2F814" w14:textId="0A1D1EC8" w:rsidR="00C951A7" w:rsidRPr="00EF48CF" w:rsidRDefault="00C951A7" w:rsidP="00EC1B98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даты поступления продукции, так как предполагается использовать разные способы поступления-отчисления, в том числе зависящие от даты поставки</w:t>
      </w:r>
    </w:p>
    <w:p w14:paraId="2B1F29DE" w14:textId="2EFCD118" w:rsidR="00C951A7" w:rsidRPr="00EF48CF" w:rsidRDefault="00C951A7" w:rsidP="00EB14CD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 присутствует необязательное поле срока годности, необязательное оно так как предполагается, что склад имеет возможность хранить совершенно разные виды продукции</w:t>
      </w:r>
    </w:p>
    <w:p w14:paraId="09766EE2" w14:textId="659FA410" w:rsidR="00ED225B" w:rsidRPr="00EF48CF" w:rsidRDefault="00C969D2" w:rsidP="00BB1F7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ущности 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>“Условие хранения”, “Место хранения”, “Место/условие”</w:t>
      </w:r>
      <w:r w:rsidR="00EB14CD" w:rsidRPr="00EF48C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>“Продукция/условие”</w:t>
      </w:r>
      <w:r w:rsidR="00EB14CD" w:rsidRPr="00EF48CF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>предназначены для реализации возможности учёта расположения продукции на складе в зависимости от особенностей хранения продукции.</w:t>
      </w:r>
    </w:p>
    <w:p w14:paraId="23E94E77" w14:textId="0150E81B" w:rsidR="00A429EB" w:rsidRPr="00EF48CF" w:rsidRDefault="00C969D2" w:rsidP="00085FD8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осле проектирования ER-модели был</w:t>
      </w:r>
      <w:r w:rsidR="00C951A7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951A7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оздана база данных в 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MS SQL - server. Microsoft SQL Server - система управления реляционными базами данных (РСУБД), разработанная корпорацией Microsoft. Основной используемый язык запросов - Transact-SQL, создан совместно Microsoft</w:t>
      </w:r>
      <w:r w:rsidR="001E162E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Sybase. Transact - SQL является реализацией стандарта ANSI/ISO по структурированному языку запросов (SQL) с расширениями. В MS SQL - server были установлены типы данных для каждой таблицы. </w:t>
      </w:r>
    </w:p>
    <w:p w14:paraId="5817622D" w14:textId="31018600" w:rsidR="00085FD8" w:rsidRPr="00EF48CF" w:rsidRDefault="006B451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На рисунке 3 представлена физическая схема БД, реализованная на платформе MS SQL Server 2017. На модели отражены названия атрибутов и их типы данных на сервере. Так же на модели отображены связи между сущностями для обеспечения целостности данных.</w:t>
      </w:r>
    </w:p>
    <w:p w14:paraId="4873F20A" w14:textId="43CCD690" w:rsidR="00A429EB" w:rsidRPr="00EF48CF" w:rsidRDefault="004252FC" w:rsidP="00135E4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hanging="14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4252F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24503452" wp14:editId="1A67BEC3">
            <wp:extent cx="6297930" cy="4257675"/>
            <wp:effectExtent l="0" t="0" r="7620" b="952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793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9149D" w14:textId="35A09D67" w:rsidR="00085FD8" w:rsidRPr="00EF48CF" w:rsidRDefault="006B4510" w:rsidP="00BB1F7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3 – физическая модель БД.</w:t>
      </w:r>
    </w:p>
    <w:p w14:paraId="3CC100AB" w14:textId="639FDD60" w:rsidR="00A429EB" w:rsidRPr="00EF48CF" w:rsidRDefault="006B4510" w:rsidP="00AB175B">
      <w:pPr>
        <w:pStyle w:val="2"/>
        <w:spacing w:before="0"/>
        <w:rPr>
          <w:rFonts w:ascii="Times New Roman" w:hAnsi="Times New Roman" w:cs="Times New Roman"/>
          <w:sz w:val="28"/>
          <w:szCs w:val="28"/>
          <w:highlight w:val="white"/>
        </w:rPr>
      </w:pPr>
      <w:bookmarkStart w:id="6" w:name="_heading=h.3dy6vkm" w:colFirst="0" w:colLast="0"/>
      <w:bookmarkEnd w:id="6"/>
      <w:r w:rsidRPr="00EF48CF">
        <w:rPr>
          <w:rFonts w:ascii="Times New Roman" w:hAnsi="Times New Roman" w:cs="Times New Roman"/>
          <w:sz w:val="28"/>
          <w:szCs w:val="28"/>
          <w:highlight w:val="white"/>
        </w:rPr>
        <w:t>Проектирование и реализация пользовательского интерфейса системы</w:t>
      </w:r>
    </w:p>
    <w:p w14:paraId="53437C6F" w14:textId="76CA90F8" w:rsidR="00A429EB" w:rsidRPr="00EF48CF" w:rsidRDefault="006B4510" w:rsidP="000571A1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Для реализации пользовательского интерфейса была выбрана интегрированная среда разработки Visual Studio 201</w:t>
      </w:r>
      <w:r w:rsidR="00FD5C98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85F2419" w14:textId="0B7873B5" w:rsidR="00A429EB" w:rsidRPr="00EF48CF" w:rsidRDefault="006B4510" w:rsidP="00FD349F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Visual Studio - линейка продуктов компании Microsoft, включающих интегрированную среду разработки программного обеспечения и ряд других инструментальных средств. Данные продукты позволяют, разрабатывать как консольные приложения, так и приложения 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EF48CF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>графическим интерфейсом.</w:t>
      </w:r>
      <w:r w:rsidR="000571A1" w:rsidRPr="00EF48CF">
        <w:rPr>
          <w:rFonts w:ascii="Times New Roman" w:eastAsia="Times New Roman" w:hAnsi="Times New Roman" w:cs="Times New Roman"/>
          <w:sz w:val="28"/>
          <w:szCs w:val="28"/>
        </w:rPr>
        <w:t xml:space="preserve"> В данном проекте будет использована технология </w:t>
      </w:r>
      <w:r w:rsidR="000571A1" w:rsidRPr="00EF48CF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="000571A1" w:rsidRPr="00EF48CF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5FE4FB" w14:textId="77777777" w:rsidR="000571A1" w:rsidRPr="00EF48CF" w:rsidRDefault="000571A1" w:rsidP="000571A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sz w:val="28"/>
          <w:szCs w:val="28"/>
        </w:rPr>
        <w:tab/>
      </w:r>
      <w:r w:rsidRPr="00EF48CF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EF48CF">
        <w:rPr>
          <w:rFonts w:ascii="Times New Roman" w:eastAsia="Times New Roman" w:hAnsi="Times New Roman" w:cs="Times New Roman"/>
          <w:sz w:val="28"/>
          <w:szCs w:val="28"/>
        </w:rPr>
        <w:t xml:space="preserve"> – система для построения пользовательского интерфейса в основе которой находится векторная система визуализации, что даёт возможность не зависеть от разрешения устройства на котором используется данный интерфейс.</w:t>
      </w:r>
    </w:p>
    <w:p w14:paraId="30C725A9" w14:textId="7EC58A84" w:rsidR="00A429EB" w:rsidRPr="00EF48CF" w:rsidRDefault="006B4510" w:rsidP="000571A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sz w:val="28"/>
          <w:szCs w:val="28"/>
        </w:rPr>
        <w:t>Преимущества Visual Studio по сравнению с аналогичными программными продуктами это:</w:t>
      </w:r>
    </w:p>
    <w:p w14:paraId="62FC965D" w14:textId="56F8A7B7" w:rsidR="00A429EB" w:rsidRPr="00EF48CF" w:rsidRDefault="000571A1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высокая популярность позволяет находить решение проблем быстрее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F21630D" w14:textId="77777777" w:rsidR="00A429EB" w:rsidRPr="00EF48CF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низкие требования разработанного приложения к ресурсам компьютера;</w:t>
      </w:r>
    </w:p>
    <w:p w14:paraId="0EE1A778" w14:textId="77777777" w:rsidR="00A429EB" w:rsidRPr="00EF48CF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удачная проработка иерархии объектов;</w:t>
      </w:r>
    </w:p>
    <w:p w14:paraId="01E24D7C" w14:textId="77777777" w:rsidR="00A429EB" w:rsidRPr="00EF48CF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частично бесплатная;</w:t>
      </w:r>
    </w:p>
    <w:p w14:paraId="61C34BF0" w14:textId="77777777" w:rsidR="00A429EB" w:rsidRPr="00EF48CF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удобна в использовании.</w:t>
      </w:r>
    </w:p>
    <w:p w14:paraId="1C451161" w14:textId="77777777" w:rsidR="00A429EB" w:rsidRPr="00EF48CF" w:rsidRDefault="006B4510" w:rsidP="000571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был использован язык программирования C# так как:</w:t>
      </w:r>
    </w:p>
    <w:p w14:paraId="20B882E4" w14:textId="75A288E7" w:rsidR="00A429EB" w:rsidRPr="00EF48CF" w:rsidRDefault="000571A1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же имеет высокую популярность и поддержку </w:t>
      </w:r>
      <w:r w:rsidR="00BB1F7B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Майкрософт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18237B2" w14:textId="464026FD" w:rsidR="00A429EB" w:rsidRPr="00EF48CF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в последнее время много совершенствуется;</w:t>
      </w:r>
    </w:p>
    <w:p w14:paraId="5B9FA3D2" w14:textId="0FB0127F" w:rsidR="00A429EB" w:rsidRPr="00EF48CF" w:rsidRDefault="000571A1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высокое удобство написания кода, что уменьшает возможное количест</w:t>
      </w:r>
      <w:r w:rsidR="00A80841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о ошибок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0C90866" w14:textId="192500A4" w:rsidR="00A429EB" w:rsidRPr="00EF48CF" w:rsidRDefault="000571A1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, но имеет высокую эффективность и перспективы в развитии</w:t>
      </w:r>
      <w:r w:rsidR="006B4510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B53F84F" w14:textId="77777777" w:rsidR="00A429EB" w:rsidRPr="00EF48CF" w:rsidRDefault="00A429EB" w:rsidP="000571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F69E4F0" w14:textId="77777777" w:rsidR="00A429EB" w:rsidRPr="00EF48CF" w:rsidRDefault="006B4510" w:rsidP="00EF48CF">
      <w:pPr>
        <w:pStyle w:val="2"/>
        <w:spacing w:before="0"/>
        <w:ind w:firstLine="709"/>
        <w:rPr>
          <w:rFonts w:ascii="Times New Roman" w:hAnsi="Times New Roman" w:cs="Times New Roman"/>
          <w:sz w:val="28"/>
          <w:szCs w:val="28"/>
        </w:rPr>
      </w:pPr>
      <w:bookmarkStart w:id="7" w:name="_heading=h.1t3h5sf" w:colFirst="0" w:colLast="0"/>
      <w:bookmarkEnd w:id="7"/>
      <w:r w:rsidRPr="00EF48CF">
        <w:rPr>
          <w:rFonts w:ascii="Times New Roman" w:hAnsi="Times New Roman" w:cs="Times New Roman"/>
          <w:sz w:val="28"/>
          <w:szCs w:val="28"/>
        </w:rPr>
        <w:t>Структура приложения</w:t>
      </w:r>
    </w:p>
    <w:p w14:paraId="5C8096CA" w14:textId="77777777" w:rsidR="00A429EB" w:rsidRPr="00EF48CF" w:rsidRDefault="006B4510" w:rsidP="000571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14:paraId="0CE92D8F" w14:textId="5B925627" w:rsidR="00A80841" w:rsidRPr="00EF48CF" w:rsidRDefault="006B4510" w:rsidP="00BB1F7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Клиент-серверная архитектура </w:t>
      </w:r>
      <w:r w:rsidR="00FD349F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— это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 Фактически клиент-сервер — это программное обеспечение. Обычно эти программы расположены на разных вычислительных машинах и взаимодействуют между собой через вычислительную сеть посредством сетевых протоколов, но они могут быть расположены также и на одной машине. </w:t>
      </w:r>
    </w:p>
    <w:p w14:paraId="5BA2B324" w14:textId="77777777" w:rsidR="00A429EB" w:rsidRPr="00EF48CF" w:rsidRDefault="006B4510" w:rsidP="000571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анная архитектура обладает рядом преимуществ:</w:t>
      </w:r>
    </w:p>
    <w:p w14:paraId="0BBF6637" w14:textId="77777777" w:rsidR="00A429EB" w:rsidRPr="00EF48CF" w:rsidRDefault="006B4510" w:rsidP="000571A1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е дублирования кода программы-сервера программами-клиентами.</w:t>
      </w:r>
    </w:p>
    <w:p w14:paraId="48C1024E" w14:textId="0806DF02" w:rsidR="00A429EB" w:rsidRPr="00EF48CF" w:rsidRDefault="006B4510" w:rsidP="000571A1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 как </w:t>
      </w:r>
      <w:r w:rsidR="00BB1F7B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поиск данных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я</w:t>
      </w:r>
      <w:r w:rsidR="00BB1F7B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тся на сервере,</w:t>
      </w:r>
      <w:r w:rsidR="00BB1F7B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утём отправки запроса к БД,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о требования к компьютерам, на которых установлен клиент, снижаются.</w:t>
      </w:r>
    </w:p>
    <w:p w14:paraId="31B53895" w14:textId="7D0874D6" w:rsidR="00A429EB" w:rsidRPr="00EF48CF" w:rsidRDefault="006B4510" w:rsidP="009E762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се данные хранятся на сервере, который, как правило, защищён гораздо лучше большинства клиентов. </w:t>
      </w:r>
    </w:p>
    <w:p w14:paraId="10488898" w14:textId="77777777" w:rsidR="00A429EB" w:rsidRPr="00EF48CF" w:rsidRDefault="006B4510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 w14:paraId="49ACE83D" w14:textId="77777777" w:rsidR="00A429EB" w:rsidRPr="00EF48CF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48512" behindDoc="0" locked="0" layoutInCell="1" hidden="0" allowOverlap="1" wp14:anchorId="1E0E3BF5" wp14:editId="231EF2E2">
                <wp:simplePos x="0" y="0"/>
                <wp:positionH relativeFrom="column">
                  <wp:posOffset>800100</wp:posOffset>
                </wp:positionH>
                <wp:positionV relativeFrom="paragraph">
                  <wp:posOffset>190500</wp:posOffset>
                </wp:positionV>
                <wp:extent cx="4857115" cy="653415"/>
                <wp:effectExtent l="0" t="0" r="0" b="0"/>
                <wp:wrapNone/>
                <wp:docPr id="20" name="Группа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57115" cy="653415"/>
                          <a:chOff x="2911075" y="3446925"/>
                          <a:chExt cx="4869850" cy="666150"/>
                        </a:xfrm>
                      </wpg:grpSpPr>
                      <wpg:grpSp>
                        <wpg:cNvPr id="1" name="Группа 1"/>
                        <wpg:cNvGrpSpPr/>
                        <wpg:grpSpPr>
                          <a:xfrm>
                            <a:off x="2917443" y="3453293"/>
                            <a:ext cx="4857115" cy="653415"/>
                            <a:chOff x="0" y="0"/>
                            <a:chExt cx="4857115" cy="653415"/>
                          </a:xfrm>
                        </wpg:grpSpPr>
                        <wps:wsp>
                          <wps:cNvPr id="2" name="Прямоугольник 2"/>
                          <wps:cNvSpPr/>
                          <wps:spPr>
                            <a:xfrm>
                              <a:off x="0" y="0"/>
                              <a:ext cx="4857100" cy="653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C7B4DD2" w14:textId="77777777" w:rsidR="001E162E" w:rsidRDefault="001E162E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3" name="Прямоугольник: скругленные углы 3"/>
                          <wps:cNvSpPr/>
                          <wps:spPr>
                            <a:xfrm>
                              <a:off x="0" y="1270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4CB135A8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Сервер БД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4" name="Прямоугольник: скругленные углы 4"/>
                          <wps:cNvSpPr/>
                          <wps:spPr>
                            <a:xfrm>
                              <a:off x="3063875" y="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33FD9DFC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Клиент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5" name="Полилиния: фигура 5"/>
                          <wps:cNvSpPr/>
                          <wps:spPr>
                            <a:xfrm rot="10800000">
                              <a:off x="1793240" y="155575"/>
                              <a:ext cx="127063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70635" h="1" extrusionOk="0">
                                  <a:moveTo>
                                    <a:pt x="0" y="0"/>
                                  </a:moveTo>
                                  <a:lnTo>
                                    <a:pt x="127063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6" name="Полилиния: фигура 6"/>
                          <wps:cNvSpPr/>
                          <wps:spPr>
                            <a:xfrm>
                              <a:off x="1793240" y="438785"/>
                              <a:ext cx="128968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89685" h="1" extrusionOk="0">
                                  <a:moveTo>
                                    <a:pt x="0" y="0"/>
                                  </a:moveTo>
                                  <a:lnTo>
                                    <a:pt x="128968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E0E3BF5" id="Группа 20" o:spid="_x0000_s1026" style="position:absolute;left:0;text-align:left;margin-left:63pt;margin-top:15pt;width:382.45pt;height:51.45pt;z-index:251648512" coordorigin="29110,34469" coordsize="48698,66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">
                <v:group id="Группа 1" o:spid="_x0000_s1027" style="position:absolute;left:29174;top:34532;width:48571;height:6535" coordsize="48571,6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rect id="Прямоугольник 2" o:spid="_x0000_s1028" style="position:absolute;width:48571;height:65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" filled="f" stroked="f">
                    <v:textbox inset="2.53958mm,2.53958mm,2.53958mm,2.53958mm">
                      <w:txbxContent>
                        <w:p w14:paraId="7C7B4DD2" w14:textId="77777777" w:rsidR="001E162E" w:rsidRDefault="001E162E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roundrect id="Прямоугольник: скругленные углы 3" o:spid="_x0000_s1029" style="position:absolute;top:127;width:17932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4CB135A8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Сервер БД</w:t>
                          </w:r>
                        </w:p>
                      </w:txbxContent>
                    </v:textbox>
                  </v:roundrect>
                  <v:roundrect id="Прямоугольник: скругленные углы 4" o:spid="_x0000_s1030" style="position:absolute;left:30638;width:17933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33FD9DFC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Клиент</w:t>
                          </w:r>
                        </w:p>
                      </w:txbxContent>
                    </v:textbox>
                  </v:roundrect>
                  <v:shape id="Полилиния: фигура 5" o:spid="_x0000_s1031" style="position:absolute;left:17932;top:1555;width:12706;height:0;rotation:180;visibility:visible;mso-wrap-style:square;v-text-anchor:middle" coordsize="127063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" path="m,l1270635,e" strokeweight="1pt">
                    <v:stroke startarrowwidth="narrow" startarrowlength="short" endarrow="block"/>
                    <v:path arrowok="t" o:extrusionok="f"/>
                  </v:shape>
                  <v:shape id="Полилиния: фигура 6" o:spid="_x0000_s1032" style="position:absolute;left:17932;top:4387;width:12897;height:0;visibility:visible;mso-wrap-style:square;v-text-anchor:middle" coordsize="12896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" path="m,l1289685,e" strokeweight="1pt">
                    <v:stroke startarrowwidth="narrow" startarrowlength="short" endarrow="block"/>
                    <v:path arrowok="t" o:extrusionok="f"/>
                  </v:shape>
                </v:group>
              </v:group>
            </w:pict>
          </mc:Fallback>
        </mc:AlternateContent>
      </w:r>
    </w:p>
    <w:p w14:paraId="09564EC5" w14:textId="77777777" w:rsidR="00A429EB" w:rsidRPr="00EF48CF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F18908A" w14:textId="77777777" w:rsidR="00A429EB" w:rsidRPr="00EF48CF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C6DE814" w14:textId="77777777" w:rsidR="00A429EB" w:rsidRPr="00EF48CF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F6D4153" w14:textId="77777777" w:rsidR="00A429EB" w:rsidRPr="00EF48CF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D6FE2F2" w14:textId="77777777" w:rsidR="00A429EB" w:rsidRPr="00EF48CF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4 – Схема клиент-серверного приложения</w:t>
      </w:r>
    </w:p>
    <w:p w14:paraId="086236EF" w14:textId="77777777" w:rsidR="00A429EB" w:rsidRPr="00EF48CF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AE21A35" w14:textId="77777777" w:rsidR="00A429EB" w:rsidRPr="00EF48CF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нное клиентское приложение выполняет все поставленные задачи, и имеет сложную архитектуру, представленную на Рисунке 5.</w:t>
      </w:r>
    </w:p>
    <w:p w14:paraId="0F14439D" w14:textId="10104DD6" w:rsidR="00A429EB" w:rsidRPr="00EF48CF" w:rsidRDefault="0090615F" w:rsidP="0090615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hAnsi="Times New Roman" w:cs="Times New Roman"/>
          <w:sz w:val="28"/>
          <w:szCs w:val="28"/>
        </w:rPr>
        <w:object w:dxaOrig="10815" w:dyaOrig="11430" w14:anchorId="6399190A">
          <v:shape id="_x0000_i1028" type="#_x0000_t75" style="width:480.75pt;height:515.25pt" o:ole="">
            <v:imagedata r:id="rId16" o:title=""/>
          </v:shape>
          <o:OLEObject Type="Embed" ProgID="Visio.Drawing.15" ShapeID="_x0000_i1028" DrawAspect="Content" ObjectID="_1745258933" r:id="rId17"/>
        </w:object>
      </w:r>
    </w:p>
    <w:p w14:paraId="1772A824" w14:textId="55B7B0FF" w:rsidR="00A429EB" w:rsidRPr="00EF48CF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5 – схема приложения</w:t>
      </w:r>
    </w:p>
    <w:p w14:paraId="0B046EB7" w14:textId="507C8053" w:rsidR="00EF48CF" w:rsidRDefault="006B451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На схеме разными цветами выделены разграничения прав доступа.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елёным цветом выделены функции, доступные над-администратору,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асным 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ним цветом отмечены функции доступные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дминистратору и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льзовател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ю соответственно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, черным выделены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>функции</w:t>
      </w:r>
      <w:r w:rsidR="00A50AC3" w:rsidRPr="00EF48C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ступные для всех.</w:t>
      </w:r>
    </w:p>
    <w:p w14:paraId="45E07F32" w14:textId="4EA73BE5" w:rsidR="00A429EB" w:rsidRPr="00EF48CF" w:rsidRDefault="00EF48CF" w:rsidP="00EF48CF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6906E115" w14:textId="00B1A905" w:rsidR="00A429EB" w:rsidRPr="00EF48CF" w:rsidRDefault="006B4510" w:rsidP="00EF48CF">
      <w:pPr>
        <w:pStyle w:val="2"/>
      </w:pPr>
      <w:bookmarkStart w:id="8" w:name="_heading=h.4d34og8" w:colFirst="0" w:colLast="0"/>
      <w:bookmarkEnd w:id="8"/>
      <w:r>
        <w:lastRenderedPageBreak/>
        <w:t>Реализация пользовательских форм</w:t>
      </w:r>
    </w:p>
    <w:p w14:paraId="47F5CD07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 xml:space="preserve">В ходе курсового проекта с помощью программного продукта Microsoft Visual Studio было создано приложение. Так же с помощью SQL Server Management Studio была создана база данных, которая была подключена к этому приложению. Приложение реализовано в MDI виде. </w:t>
      </w:r>
    </w:p>
    <w:p w14:paraId="3BC75CAF" w14:textId="316055EB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 xml:space="preserve">MDI интерфейс – это способ организации графического интерфейса пользователя, предполагающий использование оконного интерфейса, в котором большинство окон расположены внутри одного общего окна. </w:t>
      </w:r>
    </w:p>
    <w:p w14:paraId="6A3B88ED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 xml:space="preserve">В начале приложения было разработано девять основных форм, а также дополнительные формы. Первой формой была разработана авторизации для нескольких пользователей. На Рисунке 6 представлена форма авторизации. </w:t>
      </w:r>
    </w:p>
    <w:p w14:paraId="0900E6C2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6 – Форма авторизации</w:t>
      </w:r>
      <w:r w:rsidR="00FD2473">
        <w:pict w14:anchorId="021EC7BF">
          <v:shape id="_x0000_s1037" type="#_x0000_t75" style="position:absolute;left:0;text-align:left;margin-left:178.8pt;margin-top:-.9pt;width:154.5pt;height:162.75pt;z-index:251655680;mso-position-horizontal:absolute;mso-position-horizontal-relative:margin;mso-position-vertical:absolute;mso-position-vertical-relative:text;mso-width-relative:page;mso-height-relative:page">
            <v:imagedata r:id="rId18" o:title="Снимок1"/>
            <w10:wrap type="topAndBottom" anchorx="margin"/>
          </v:shape>
        </w:pict>
      </w:r>
    </w:p>
    <w:p w14:paraId="02A16138" w14:textId="619F7FA1" w:rsidR="00A429EB" w:rsidRDefault="006B4510" w:rsidP="00C1334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Авторизоваться можно с 2 пользователей и 1 админа. У пользователей ограниченный доступ к 2 отчетам и функциям добавлениям пользователей. Пример ограничений доступом можно рассмотреть на рисунках 7 Возможности Администратора и 8 Возможности пользователя.</w:t>
      </w:r>
    </w:p>
    <w:p w14:paraId="041B526D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FD2473">
        <w:pict w14:anchorId="71E18B34">
          <v:shape id="_x0000_s1038" type="#_x0000_t75" style="position:absolute;left:0;text-align:left;margin-left:315.7pt;margin-top:14.4pt;width:156.75pt;height:238.5pt;z-index:-251659776;mso-position-horizontal:absolute;mso-position-horizontal-relative:margin;mso-position-vertical:absolute;mso-position-vertical-relative:text;mso-width-relative:page;mso-height-relative:page" wrapcoords="-103 0 -103 21532 21600 21532 21600 0 -103 0">
            <v:imagedata r:id="rId19" o:title="Снимок4" cropbottom="34905f" cropright="54729f"/>
            <w10:wrap type="through" anchorx="margin"/>
          </v:shape>
        </w:pict>
      </w:r>
      <w:r w:rsidR="00FD2473">
        <w:pict w14:anchorId="74A63929">
          <v:shape id="_x0000_s1059" type="#_x0000_t75" style="position:absolute;left:0;text-align:left;margin-left:15.3pt;margin-top:2.4pt;width:271.5pt;height:250.5pt;z-index:-251649536;mso-position-horizontal:absolute;mso-position-horizontal-relative:margin;mso-position-vertical:absolute;mso-position-vertical-relative:text;mso-width-relative:page;mso-height-relative:page" wrapcoords="-60 0 -60 21535 21600 21535 21600 0 -60 0">
            <v:imagedata r:id="rId20" o:title="Снимок3" cropbottom="35439f" cropright="47786f"/>
            <w10:wrap type="tight" anchorx="margin"/>
          </v:shape>
        </w:pict>
      </w:r>
    </w:p>
    <w:p w14:paraId="2735D21A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0205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7 – Возможности администратора.</w:t>
      </w:r>
    </w:p>
    <w:p w14:paraId="56CA0A3F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FF8098A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992AB7C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AC957F0" w14:textId="77777777" w:rsidR="00A429EB" w:rsidRDefault="00FD2473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lastRenderedPageBreak/>
        <w:pict w14:anchorId="27EBC09F">
          <v:shape id="_x0000_s1042" type="#_x0000_t75" style="position:absolute;left:0;text-align:left;margin-left:304.05pt;margin-top:42.45pt;width:189.95pt;height:262.5pt;z-index:-251657728;mso-position-horizontal:absolute;mso-position-horizontal-relative:margin;mso-position-vertical:absolute;mso-position-vertical-relative:text;mso-width-relative:page;mso-height-relative:page" wrapcoords="-85 0 -85 21538 21600 21538 21600 0 -85 0">
            <v:imagedata r:id="rId21" o:title="Снимок17" cropbottom="36508f" cropright="54169f"/>
            <w10:wrap type="tight" anchorx="margin"/>
          </v:shape>
        </w:pict>
      </w:r>
      <w:r>
        <w:pict w14:anchorId="1A496ECD">
          <v:shape id="_x0000_s1040" type="#_x0000_t75" style="position:absolute;left:0;text-align:left;margin-left:16.05pt;margin-top:42.45pt;width:273.75pt;height:273.75pt;z-index:251657728;mso-position-horizontal:absolute;mso-position-horizontal-relative:margin;mso-position-vertical:absolute;mso-position-vertical-relative:text;mso-width-relative:page;mso-height-relative:page" wrapcoords="-59 0 -59 21541 21600 21541 21600 0 -59 0">
            <v:imagedata r:id="rId22" o:title="Снимок16" cropbottom="33658f" cropright="48285f"/>
            <w10:wrap type="tight" anchorx="margin"/>
          </v:shape>
        </w:pict>
      </w:r>
    </w:p>
    <w:p w14:paraId="793F6C40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128B9D4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26DC71D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8 – Возможности пользователя.</w:t>
      </w:r>
    </w:p>
    <w:p w14:paraId="287CA038" w14:textId="77777777" w:rsidR="00A429EB" w:rsidRDefault="006B4510">
      <w:pPr>
        <w:ind w:firstLine="709"/>
        <w:jc w:val="both"/>
      </w:pPr>
      <w:r>
        <w:tab/>
      </w:r>
    </w:p>
    <w:p w14:paraId="501B4169" w14:textId="77777777" w:rsidR="00A429EB" w:rsidRPr="005B0EFC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Код</w:t>
      </w:r>
      <w:r w:rsidRPr="005B0EFC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авторизации</w:t>
      </w:r>
      <w:r w:rsidRPr="005B0EFC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:</w:t>
      </w:r>
    </w:p>
    <w:p w14:paraId="40A93468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private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void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button1_Click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object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364C5CC3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A8F7CA8" w14:textId="77777777" w:rsidR="00A429EB" w:rsidRPr="001E162E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if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(textBox1.Text != String.Empty &amp;&amp; textBox2.Text != </w:t>
      </w:r>
      <w:r w:rsidRPr="001E162E">
        <w:rPr>
          <w:rFonts w:ascii="Consolas" w:eastAsia="Consolas" w:hAnsi="Consolas" w:cs="Consolas"/>
          <w:color w:val="000000"/>
          <w:sz w:val="19"/>
          <w:szCs w:val="19"/>
          <w:lang w:val="en-US"/>
        </w:rPr>
        <w:t>String.Empty)</w:t>
      </w:r>
    </w:p>
    <w:p w14:paraId="5DAE0E60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1E162E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{</w:t>
      </w:r>
    </w:p>
    <w:p w14:paraId="796A4E71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if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(auth(textBox1.Text, textBox2.Text))</w:t>
      </w:r>
    </w:p>
    <w:p w14:paraId="7E502F85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{                   </w:t>
      </w:r>
    </w:p>
    <w:p w14:paraId="653C05DD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if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(searchForm(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"mainForm"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) ==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false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)</w:t>
      </w:r>
    </w:p>
    <w:p w14:paraId="4AB9D590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642CCD4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    mainForm =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new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mainForm();</w:t>
      </w:r>
    </w:p>
    <w:p w14:paraId="5BB8C0D9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    mainForm.Show();</w:t>
      </w:r>
    </w:p>
    <w:p w14:paraId="59CB2AE2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62390913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mainForm =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new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mainForm();</w:t>
      </w:r>
    </w:p>
    <w:p w14:paraId="411E0A19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mainForm.refreshForm();</w:t>
      </w:r>
    </w:p>
    <w:p w14:paraId="38764603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Hide();</w:t>
      </w:r>
    </w:p>
    <w:p w14:paraId="2C68AE44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46F243FD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7272038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else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MessageBox.Show(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eastAsia="Consolas" w:hAnsi="Consolas" w:cs="Consolas"/>
          <w:color w:val="A31515"/>
          <w:sz w:val="19"/>
          <w:szCs w:val="19"/>
        </w:rPr>
        <w:t>Введите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eastAsia="Consolas" w:hAnsi="Consolas" w:cs="Consolas"/>
          <w:color w:val="A31515"/>
          <w:sz w:val="19"/>
          <w:szCs w:val="19"/>
        </w:rPr>
        <w:t>данные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."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,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eastAsia="Consolas" w:hAnsi="Consolas" w:cs="Consolas"/>
          <w:color w:val="A31515"/>
          <w:sz w:val="19"/>
          <w:szCs w:val="19"/>
        </w:rPr>
        <w:t>Ошибка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!"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);</w:t>
      </w:r>
    </w:p>
    <w:p w14:paraId="130BDFFC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99C7FA4" w14:textId="77777777" w:rsidR="00A429EB" w:rsidRPr="005B0EFC" w:rsidRDefault="00A429EB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</w:p>
    <w:p w14:paraId="13D9A028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bool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auth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string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login,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string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pass)</w:t>
      </w:r>
    </w:p>
    <w:p w14:paraId="1EE1CF63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7DDCCEC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bool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rezult =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false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;</w:t>
      </w:r>
    </w:p>
    <w:p w14:paraId="730B7045" w14:textId="77777777" w:rsidR="00A429EB" w:rsidRPr="005B0EFC" w:rsidRDefault="00A429EB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</w:p>
    <w:p w14:paraId="18DEEE8C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for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int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dataSet.</w:t>
      </w:r>
      <w:r>
        <w:rPr>
          <w:rFonts w:ascii="Consolas" w:eastAsia="Consolas" w:hAnsi="Consolas" w:cs="Consolas"/>
          <w:color w:val="000000"/>
          <w:sz w:val="19"/>
          <w:szCs w:val="19"/>
        </w:rPr>
        <w:t>Пользователь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Rows.Count; j++)</w:t>
      </w:r>
    </w:p>
    <w:p w14:paraId="3B721E7E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4089301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if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dataSet.</w:t>
      </w:r>
      <w:r>
        <w:rPr>
          <w:rFonts w:ascii="Consolas" w:eastAsia="Consolas" w:hAnsi="Consolas" w:cs="Consolas"/>
          <w:color w:val="000000"/>
          <w:sz w:val="19"/>
          <w:szCs w:val="19"/>
        </w:rPr>
        <w:t>Пользователь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.Rows[j][0].ToString() == login &amp;&amp;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dataSet.</w:t>
      </w:r>
      <w:r>
        <w:rPr>
          <w:rFonts w:ascii="Consolas" w:eastAsia="Consolas" w:hAnsi="Consolas" w:cs="Consolas"/>
          <w:color w:val="000000"/>
          <w:sz w:val="19"/>
          <w:szCs w:val="19"/>
        </w:rPr>
        <w:t>Пользователь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Rows[j][1].ToString() == pass)</w:t>
      </w:r>
    </w:p>
    <w:p w14:paraId="77FC4EEC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56CB177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user.setID(Convert.ToInt32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dataSet.</w:t>
      </w:r>
      <w:r>
        <w:rPr>
          <w:rFonts w:ascii="Consolas" w:eastAsia="Consolas" w:hAnsi="Consolas" w:cs="Consolas"/>
          <w:color w:val="000000"/>
          <w:sz w:val="19"/>
          <w:szCs w:val="19"/>
        </w:rPr>
        <w:t>Пользователь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Rows[j][3]));</w:t>
      </w:r>
    </w:p>
    <w:p w14:paraId="55E0F447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user.setUserName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dataSet.</w:t>
      </w:r>
      <w:r>
        <w:rPr>
          <w:rFonts w:ascii="Consolas" w:eastAsia="Consolas" w:hAnsi="Consolas" w:cs="Consolas"/>
          <w:color w:val="000000"/>
          <w:sz w:val="19"/>
          <w:szCs w:val="19"/>
        </w:rPr>
        <w:t>Пользователь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Rows[j][2].ToString());</w:t>
      </w:r>
    </w:p>
    <w:p w14:paraId="32081DA9" w14:textId="77777777" w:rsidR="00A429EB" w:rsidRPr="005B0EFC" w:rsidRDefault="006B4510">
      <w:pPr>
        <w:rPr>
          <w:lang w:val="en-US"/>
        </w:rPr>
      </w:pPr>
      <w:r w:rsidRPr="005B0EFC">
        <w:rPr>
          <w:lang w:val="en-US"/>
        </w:rPr>
        <w:br w:type="page"/>
      </w:r>
    </w:p>
    <w:p w14:paraId="7C66BC60" w14:textId="77777777" w:rsidR="00A429EB" w:rsidRPr="005B0EFC" w:rsidRDefault="00A429EB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</w:p>
    <w:p w14:paraId="0C55A2DE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user.setGroup(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his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dataSet.</w:t>
      </w:r>
      <w:r>
        <w:rPr>
          <w:rFonts w:ascii="Consolas" w:eastAsia="Consolas" w:hAnsi="Consolas" w:cs="Consolas"/>
          <w:color w:val="000000"/>
          <w:sz w:val="19"/>
          <w:szCs w:val="19"/>
        </w:rPr>
        <w:t>Пользователь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.Rows[j][4].ToString());</w:t>
      </w:r>
    </w:p>
    <w:p w14:paraId="4C55D904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    rezult =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true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;</w:t>
      </w:r>
    </w:p>
    <w:p w14:paraId="14735B67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88635F1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FD028E1" w14:textId="77777777" w:rsidR="00A429EB" w:rsidRPr="005B0EFC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  <w:lang w:val="en-US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if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(rezult == </w:t>
      </w:r>
      <w:r w:rsidRPr="005B0EFC">
        <w:rPr>
          <w:rFonts w:ascii="Consolas" w:eastAsia="Consolas" w:hAnsi="Consolas" w:cs="Consolas"/>
          <w:color w:val="0000FF"/>
          <w:sz w:val="19"/>
          <w:szCs w:val="19"/>
          <w:lang w:val="en-US"/>
        </w:rPr>
        <w:t>false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) MessageBox.Show(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eastAsia="Consolas" w:hAnsi="Consolas" w:cs="Consolas"/>
          <w:color w:val="A31515"/>
          <w:sz w:val="19"/>
          <w:szCs w:val="19"/>
        </w:rPr>
        <w:t>Неправильный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eastAsia="Consolas" w:hAnsi="Consolas" w:cs="Consolas"/>
          <w:color w:val="A31515"/>
          <w:sz w:val="19"/>
          <w:szCs w:val="19"/>
        </w:rPr>
        <w:t>логин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/</w:t>
      </w:r>
      <w:r>
        <w:rPr>
          <w:rFonts w:ascii="Consolas" w:eastAsia="Consolas" w:hAnsi="Consolas" w:cs="Consolas"/>
          <w:color w:val="A31515"/>
          <w:sz w:val="19"/>
          <w:szCs w:val="19"/>
        </w:rPr>
        <w:t>пароль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."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, 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eastAsia="Consolas" w:hAnsi="Consolas" w:cs="Consolas"/>
          <w:color w:val="A31515"/>
          <w:sz w:val="19"/>
          <w:szCs w:val="19"/>
        </w:rPr>
        <w:t>Ошибка</w:t>
      </w:r>
      <w:r w:rsidRPr="005B0EFC">
        <w:rPr>
          <w:rFonts w:ascii="Consolas" w:eastAsia="Consolas" w:hAnsi="Consolas" w:cs="Consolas"/>
          <w:color w:val="A31515"/>
          <w:sz w:val="19"/>
          <w:szCs w:val="19"/>
          <w:lang w:val="en-US"/>
        </w:rPr>
        <w:t>!"</w:t>
      </w: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>);</w:t>
      </w:r>
    </w:p>
    <w:p w14:paraId="2FBD20C6" w14:textId="77777777" w:rsidR="00A429EB" w:rsidRDefault="006B4510">
      <w:pPr>
        <w:spacing w:after="0" w:line="240" w:lineRule="auto"/>
        <w:ind w:firstLine="709"/>
        <w:rPr>
          <w:rFonts w:ascii="Consolas" w:eastAsia="Consolas" w:hAnsi="Consolas" w:cs="Consolas"/>
          <w:color w:val="000000"/>
          <w:sz w:val="19"/>
          <w:szCs w:val="19"/>
        </w:rPr>
      </w:pPr>
      <w:r w:rsidRPr="005B0EFC">
        <w:rPr>
          <w:rFonts w:ascii="Consolas" w:eastAsia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="Consolas" w:hAnsi="Consolas" w:cs="Consolas"/>
          <w:color w:val="0000FF"/>
          <w:sz w:val="19"/>
          <w:szCs w:val="19"/>
        </w:rPr>
        <w:t>return</w:t>
      </w:r>
      <w:r>
        <w:rPr>
          <w:rFonts w:ascii="Consolas" w:eastAsia="Consolas" w:hAnsi="Consolas" w:cs="Consolas"/>
          <w:color w:val="000000"/>
          <w:sz w:val="19"/>
          <w:szCs w:val="19"/>
        </w:rPr>
        <w:t xml:space="preserve"> rezult;</w:t>
      </w:r>
    </w:p>
    <w:p w14:paraId="059F0807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Consolas" w:eastAsia="Consolas" w:hAnsi="Consolas" w:cs="Consolas"/>
          <w:color w:val="000000"/>
          <w:sz w:val="19"/>
          <w:szCs w:val="19"/>
        </w:rPr>
        <w:t xml:space="preserve">        }</w:t>
      </w:r>
    </w:p>
    <w:p w14:paraId="41039B95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После авторизации мы переходим к главной форме на которой происходит работа пользователя или администратора с приложением. На главной форме представлена справка о программе и пользователи, а также переход формы «пользователи», «Мероприятия», «Журнал мероприятий» и «Смена». Для отчетов была разработана кнопка в menuStrip «Файл» для открытия отчетов. Для запросов также была разработана кнопка в menuStrip «Функции». На рисунке 9 изображена главная форма.</w:t>
      </w:r>
      <w:r w:rsidR="00FD2473">
        <w:pict w14:anchorId="0E2C7C8D">
          <v:shape id="_x0000_s1043" type="#_x0000_t75" style="position:absolute;left:0;text-align:left;margin-left:210.2pt;margin-top:86.4pt;width:101pt;height:197.05pt;z-index:-251656704;mso-position-horizontal:absolute;mso-position-horizontal-relative:margin;mso-position-vertical:absolute;mso-position-vertical-relative:text;mso-width-relative:page;mso-height-relative:page" wrapcoords="-140 0 -140 21516 21600 21516 21600 0 -140 0">
            <v:imagedata r:id="rId23" o:title="Снимок2" cropbottom="38555f" cropright="58636f"/>
            <w10:wrap type="square" anchorx="margin"/>
          </v:shape>
        </w:pict>
      </w:r>
    </w:p>
    <w:p w14:paraId="42746EF5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7D17FF4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B266A0B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BBED686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338CB2A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4D6E717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36C5F94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F9BA548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1208004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6DBF085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EA6FAB3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6ECA3CE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F54FC91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9 – Главная форма.</w:t>
      </w:r>
    </w:p>
    <w:p w14:paraId="1A69FB47" w14:textId="77777777" w:rsidR="00A429EB" w:rsidRDefault="006B4510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ереход на формы реализован:</w:t>
      </w:r>
    </w:p>
    <w:p w14:paraId="6ED999E6" w14:textId="77777777" w:rsidR="00A429EB" w:rsidRDefault="006B4510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«Название формы» «название переменной» = </w:t>
      </w:r>
      <w:r>
        <w:rPr>
          <w:rFonts w:ascii="Times New Roman" w:eastAsia="Times New Roman" w:hAnsi="Times New Roman" w:cs="Times New Roman"/>
          <w:color w:val="0000FF"/>
          <w:sz w:val="24"/>
          <w:szCs w:val="24"/>
        </w:rPr>
        <w:t>new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«Название формы»();</w:t>
      </w:r>
    </w:p>
    <w:p w14:paraId="2CF1F4DB" w14:textId="77777777" w:rsidR="00A429EB" w:rsidRDefault="006B4510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        «название переменной».MdiParent = </w:t>
      </w:r>
      <w:r>
        <w:rPr>
          <w:rFonts w:ascii="Times New Roman" w:eastAsia="Times New Roman" w:hAnsi="Times New Roman" w:cs="Times New Roman"/>
          <w:color w:val="0000FF"/>
          <w:sz w:val="24"/>
          <w:szCs w:val="24"/>
        </w:rPr>
        <w:t>this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594B4967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           «название переменной».Show();</w:t>
      </w:r>
    </w:p>
    <w:p w14:paraId="384BD813" w14:textId="2F0D7A7F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Windows Forms — интерфейс программирования приложений (API), отвечающий за графический интерфейс пользователя и являющийся частью Microsoft .NET Framework. Данный интерфейс упрощает доступ к элементам интерфейса Microsoft Windows за счет создания обёртки для существующего Win32 API в управляемом коде. Причём управляемый код — классы, реализующие API для Windows Forms, не зависят от языка разработки. То есть программист одинаково может использовать Windows Forms как при написании ПО на C#, С++, так и на VB.Net, J# и др.</w:t>
      </w:r>
    </w:p>
    <w:p w14:paraId="50AD1AB5" w14:textId="113B8BE6" w:rsidR="00A429EB" w:rsidRDefault="006B4510">
      <w:pPr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 одной стороны, Windows Forms рассматривается как замена более старой и сложной библиотеке MFC, изначально написанной на языке C++. С другой стороны, WF не предлагает парадигму, сравнимую с MVC. Для исправления этой ситуации и реализации данной функциональности в WF существуют сторонние библиотеки. Одной из наиболее используемых подобных библиотек является User Interface Process Application Block, выпущенная специальной группой Microsoft, занимающейся примерами и рекомендациями, для бесплатного скачивания. Эта библиотека также содержит исходный код и обучающие примеры для ускорения обучения.</w:t>
      </w:r>
    </w:p>
    <w:p w14:paraId="1BE66860" w14:textId="77777777" w:rsidR="00A429EB" w:rsidRDefault="006B4510">
      <w:pPr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14:paraId="713EDD73" w14:textId="77777777" w:rsidR="00A429EB" w:rsidRDefault="006B4510">
      <w:pPr>
        <w:pStyle w:val="2"/>
      </w:pPr>
      <w:bookmarkStart w:id="9" w:name="_heading=h.2s8eyo1" w:colFirst="0" w:colLast="0"/>
      <w:bookmarkEnd w:id="9"/>
      <w:r>
        <w:lastRenderedPageBreak/>
        <w:t>Разработка запросов</w:t>
      </w:r>
    </w:p>
    <w:p w14:paraId="13C275EC" w14:textId="77777777" w:rsidR="00A429EB" w:rsidRDefault="006B4510">
      <w:pPr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ся работа с запросами работает с помощью ComboBox. Элемент ComboBox образует выпадающий список и совмещает функциональность компонентов ListBox и TextBox. Для хранения элементов списка в ComboBox также предназначено свойство Items.</w:t>
      </w:r>
    </w:p>
    <w:p w14:paraId="26329D00" w14:textId="77777777" w:rsidR="00A429EB" w:rsidRDefault="006B4510">
      <w:pPr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 данном приложение есть 13 запросов:</w:t>
      </w:r>
    </w:p>
    <w:p w14:paraId="7EBDE0AA" w14:textId="77777777" w:rsidR="00A429EB" w:rsidRDefault="006B4510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 форме «Пользователи»:</w:t>
      </w:r>
    </w:p>
    <w:p w14:paraId="5560C787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 на смену пароля;</w:t>
      </w:r>
    </w:p>
    <w:p w14:paraId="7CD363ED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 на добавления пользователя.</w:t>
      </w:r>
      <w:r w:rsidR="00FD2473">
        <w:pict w14:anchorId="5BB2EB0A">
          <v:shape id="_x0000_s1049" type="#_x0000_t75" style="position:absolute;left:0;text-align:left;margin-left:74.35pt;margin-top:30.3pt;width:364.7pt;height:354.75pt;z-index:251660800;mso-position-horizontal:absolute;mso-position-horizontal-relative:margin;mso-position-vertical:absolute;mso-position-vertical-relative:text;mso-width-relative:page;mso-height-relative:page">
            <v:imagedata r:id="rId24" o:title="Снимок7" croptop="6233f" cropbottom="38645f" cropleft="7228f" cropright="46813f"/>
            <w10:wrap type="topAndBottom" anchorx="margin"/>
          </v:shape>
        </w:pict>
      </w:r>
    </w:p>
    <w:p w14:paraId="54AD6BCA" w14:textId="77777777" w:rsidR="00A429EB" w:rsidRDefault="006B4510">
      <w:pPr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исунок 10 Форма пользователя.</w:t>
      </w:r>
    </w:p>
    <w:p w14:paraId="1C0D056B" w14:textId="77777777" w:rsidR="00A429EB" w:rsidRDefault="006B4510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 форме «Мероприятия»:</w:t>
      </w:r>
    </w:p>
    <w:p w14:paraId="3A9595F7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ы на подстановку значений;</w:t>
      </w:r>
    </w:p>
    <w:p w14:paraId="17A6F222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Запрос на добавления мероприятия; </w:t>
      </w:r>
    </w:p>
    <w:p w14:paraId="7AA3CE2D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 на удаление мероприятия.</w:t>
      </w:r>
    </w:p>
    <w:p w14:paraId="79298DA7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pacing w:after="0"/>
        <w:ind w:left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49536" behindDoc="0" locked="0" layoutInCell="1" hidden="0" allowOverlap="1" wp14:anchorId="79EFB2D9" wp14:editId="7BAD3553">
            <wp:simplePos x="0" y="0"/>
            <wp:positionH relativeFrom="column">
              <wp:posOffset>880110</wp:posOffset>
            </wp:positionH>
            <wp:positionV relativeFrom="paragraph">
              <wp:posOffset>260984</wp:posOffset>
            </wp:positionV>
            <wp:extent cx="5040630" cy="3638550"/>
            <wp:effectExtent l="0" t="0" r="0" b="0"/>
            <wp:wrapTopAndBottom distT="0" distB="0"/>
            <wp:docPr id="23" name="image16.png" descr="C:\Users\vande\AppData\Local\Microsoft\Windows\INetCache\Content.Word\Снимок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 descr="C:\Users\vande\AppData\Local\Microsoft\Windows\INetCache\Content.Word\Снимок10.png"/>
                    <pic:cNvPicPr preferRelativeResize="0"/>
                  </pic:nvPicPr>
                  <pic:blipFill>
                    <a:blip r:embed="rId25"/>
                    <a:srcRect l="13530" t="19021" r="52498" b="35997"/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3638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4A2C42DE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pacing w:after="0"/>
        <w:ind w:left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F0E1A96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pacing w:after="0"/>
        <w:ind w:left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11 – Форма мероприятий.</w:t>
      </w:r>
    </w:p>
    <w:p w14:paraId="7B1EC175" w14:textId="77777777" w:rsidR="00A429EB" w:rsidRDefault="006B4510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 форме «Журнал мероприятий»:</w:t>
      </w:r>
    </w:p>
    <w:p w14:paraId="65F0A4F4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ы на подстановку значений;</w:t>
      </w:r>
    </w:p>
    <w:p w14:paraId="5BF523CB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 на добавления мероприятия в журнале;</w:t>
      </w:r>
    </w:p>
    <w:p w14:paraId="666B05F3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 на удаление мероприятия в журнале.</w:t>
      </w:r>
      <w:r>
        <w:rPr>
          <w:noProof/>
        </w:rPr>
        <w:drawing>
          <wp:anchor distT="0" distB="0" distL="114300" distR="114300" simplePos="0" relativeHeight="251650560" behindDoc="0" locked="0" layoutInCell="1" hidden="0" allowOverlap="1" wp14:anchorId="3EE3B327" wp14:editId="405CBEB4">
            <wp:simplePos x="0" y="0"/>
            <wp:positionH relativeFrom="column">
              <wp:posOffset>984885</wp:posOffset>
            </wp:positionH>
            <wp:positionV relativeFrom="paragraph">
              <wp:posOffset>353695</wp:posOffset>
            </wp:positionV>
            <wp:extent cx="4314825" cy="3734435"/>
            <wp:effectExtent l="0" t="0" r="0" b="0"/>
            <wp:wrapTopAndBottom distT="0" distB="0"/>
            <wp:docPr id="22" name="image19.png" descr="C:\Users\vande\AppData\Local\Microsoft\Windows\INetCache\Content.Word\Снимок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png" descr="C:\Users\vande\AppData\Local\Microsoft\Windows\INetCache\Content.Word\Снимок11.png"/>
                    <pic:cNvPicPr preferRelativeResize="0"/>
                  </pic:nvPicPr>
                  <pic:blipFill>
                    <a:blip r:embed="rId26"/>
                    <a:srcRect l="14999" t="26086" r="67499" b="45924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37344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2D02800" w14:textId="77777777" w:rsidR="00A429EB" w:rsidRDefault="006B4510">
      <w:pPr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исунок 12 – Форма журнал мероприятий.</w:t>
      </w:r>
    </w:p>
    <w:p w14:paraId="769B50FA" w14:textId="77777777" w:rsidR="00A429EB" w:rsidRDefault="006B4510">
      <w:r>
        <w:lastRenderedPageBreak/>
        <w:br w:type="page"/>
      </w:r>
    </w:p>
    <w:p w14:paraId="3F7E83E0" w14:textId="77777777" w:rsidR="00A429EB" w:rsidRDefault="006B4510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В форме «Смена»:</w:t>
      </w:r>
    </w:p>
    <w:p w14:paraId="7396085B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ы на добавление смены;</w:t>
      </w:r>
    </w:p>
    <w:p w14:paraId="5DCB7F0C" w14:textId="77777777" w:rsidR="00A429EB" w:rsidRDefault="006B4510">
      <w:pPr>
        <w:numPr>
          <w:ilvl w:val="1"/>
          <w:numId w:val="11"/>
        </w:numPr>
        <w:pBdr>
          <w:top w:val="nil"/>
          <w:left w:val="nil"/>
          <w:bottom w:val="nil"/>
          <w:right w:val="nil"/>
          <w:between w:val="nil"/>
        </w:pBdr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Запросы на удаление смены.</w:t>
      </w:r>
    </w:p>
    <w:p w14:paraId="62D5D017" w14:textId="77777777" w:rsidR="00A429EB" w:rsidRDefault="006B4510">
      <w:pPr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исунок 13 –форма смена.</w:t>
      </w:r>
      <w:r w:rsidR="00FD2473">
        <w:pict w14:anchorId="410CC992">
          <v:shape id="_x0000_s1050" type="#_x0000_t75" style="position:absolute;left:0;text-align:left;margin-left:155.95pt;margin-top:10.95pt;width:275.7pt;height:237.35pt;z-index:251661824;mso-position-horizontal:absolute;mso-position-horizontal-relative:margin;mso-position-vertical:absolute;mso-position-vertical-relative:text;mso-width-relative:page;mso-height-relative:page" wrapcoords="-59 0 -59 21532 21600 21532 21600 0 -59 0">
            <v:imagedata r:id="rId27" o:title="Снимок12" croptop="12644f" cropbottom="35261f" cropleft="14071f" cropright="40382f"/>
            <w10:wrap type="topAndBottom" anchorx="margin"/>
          </v:shape>
        </w:pict>
      </w:r>
      <w:r>
        <w:rPr>
          <w:noProof/>
        </w:rPr>
        <w:drawing>
          <wp:anchor distT="0" distB="0" distL="114300" distR="114300" simplePos="0" relativeHeight="251651584" behindDoc="0" locked="0" layoutInCell="1" hidden="0" allowOverlap="1" wp14:anchorId="229DB923" wp14:editId="17D4380D">
            <wp:simplePos x="0" y="0"/>
            <wp:positionH relativeFrom="column">
              <wp:posOffset>222885</wp:posOffset>
            </wp:positionH>
            <wp:positionV relativeFrom="paragraph">
              <wp:posOffset>3493770</wp:posOffset>
            </wp:positionV>
            <wp:extent cx="6195695" cy="4521200"/>
            <wp:effectExtent l="0" t="0" r="0" b="0"/>
            <wp:wrapSquare wrapText="bothSides" distT="0" distB="0" distL="114300" distR="114300"/>
            <wp:docPr id="21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28"/>
                    <a:srcRect l="8462" t="42669" r="65530" b="23588"/>
                    <a:stretch>
                      <a:fillRect/>
                    </a:stretch>
                  </pic:blipFill>
                  <pic:spPr>
                    <a:xfrm>
                      <a:off x="0" y="0"/>
                      <a:ext cx="6195695" cy="4521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F9CEF4D" w14:textId="77777777" w:rsidR="00A429EB" w:rsidRDefault="006B4510">
      <w:pPr>
        <w:ind w:firstLine="709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исунок 14 – Запросы</w:t>
      </w:r>
    </w:p>
    <w:p w14:paraId="02953ADD" w14:textId="77777777" w:rsidR="00A429EB" w:rsidRDefault="006B4510">
      <w:pPr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14:paraId="31FFD440" w14:textId="77777777" w:rsidR="00A429EB" w:rsidRDefault="006B4510">
      <w:pPr>
        <w:pStyle w:val="2"/>
      </w:pPr>
      <w:bookmarkStart w:id="10" w:name="_heading=h.17dp8vu" w:colFirst="0" w:colLast="0"/>
      <w:bookmarkEnd w:id="10"/>
      <w:r>
        <w:lastRenderedPageBreak/>
        <w:t>Разработка отчетов</w:t>
      </w:r>
    </w:p>
    <w:p w14:paraId="3E7E7C49" w14:textId="77777777" w:rsidR="00A429EB" w:rsidRDefault="006B4510">
      <w:pPr>
        <w:pStyle w:val="1"/>
        <w:ind w:firstLine="709"/>
        <w:jc w:val="both"/>
        <w:rPr>
          <w:rFonts w:ascii="Times New Roman" w:eastAsia="Times New Roman" w:hAnsi="Times New Roman" w:cs="Times New Roman"/>
          <w:b w:val="0"/>
          <w:color w:val="000000"/>
          <w:sz w:val="24"/>
          <w:szCs w:val="24"/>
          <w:highlight w:val="white"/>
        </w:rPr>
      </w:pPr>
      <w:bookmarkStart w:id="11" w:name="_heading=h.3rdcrjn" w:colFirst="0" w:colLast="0"/>
      <w:bookmarkEnd w:id="11"/>
      <w:r>
        <w:rPr>
          <w:rFonts w:ascii="Times New Roman" w:eastAsia="Times New Roman" w:hAnsi="Times New Roman" w:cs="Times New Roman"/>
          <w:b w:val="0"/>
          <w:color w:val="000000"/>
          <w:sz w:val="24"/>
          <w:szCs w:val="24"/>
          <w:highlight w:val="white"/>
        </w:rPr>
        <w:t>Для разработки отчетов был использован модуль ReportViver для вывода данных из таблицы. Таким образом, были сформированы отчеты: по учету, о рейтинге учеников и о старших учениках. Microsoft Visual Studio 2017 поддерживает функции создания отчетов и элементов управления ReportViewer, которые позволяют добавлять полнофункциональные отчеты в пользовательские приложения. Отчеты могут содержать табличные, агрегатные и многомерные данные. Предоставляемые элементы управления ReportViewer позволяет обрабатывать и отображать отчеты в приложениях.</w:t>
      </w:r>
    </w:p>
    <w:p w14:paraId="1572CF9E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 данном приложении имеются 3 отчета:</w:t>
      </w:r>
    </w:p>
    <w:p w14:paraId="7093A4BB" w14:textId="77777777" w:rsidR="00A429EB" w:rsidRDefault="006B451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 форме «Отчет о проведенных мероприятиях»:</w:t>
      </w:r>
    </w:p>
    <w:p w14:paraId="6B238CF2" w14:textId="77777777" w:rsidR="00A429EB" w:rsidRDefault="006B451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тчет о проведенных мероприятиях.</w:t>
      </w:r>
      <w:r w:rsidR="00FD2473">
        <w:pict w14:anchorId="43771760">
          <v:shape id="_x0000_s1051" type="#_x0000_t75" style="position:absolute;left:0;text-align:left;margin-left:6.1pt;margin-top:17.75pt;width:501.7pt;height:300pt;z-index:251662848;mso-position-horizontal:absolute;mso-position-horizontal-relative:margin;mso-position-vertical:absolute;mso-position-vertical-relative:text;mso-width-relative:page;mso-height-relative:page">
            <v:imagedata r:id="rId29" o:title="Снимок13" croptop="4986f" cropbottom="28494f" cropleft="9927f" cropright="26549f"/>
            <w10:wrap type="topAndBottom" anchorx="margin"/>
          </v:shape>
        </w:pict>
      </w:r>
    </w:p>
    <w:p w14:paraId="4DE31939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C4B7C8C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15 - отчет о проведенных мероприятиях</w:t>
      </w:r>
    </w:p>
    <w:p w14:paraId="16F5BC5C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C47E36B" w14:textId="77777777" w:rsidR="00A429EB" w:rsidRDefault="006B451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В форме «Отчет о пользователях в информационной системе»: </w:t>
      </w:r>
    </w:p>
    <w:p w14:paraId="1CEC8373" w14:textId="77777777" w:rsidR="00A429EB" w:rsidRDefault="006B451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тчет о пользователях в информационной системе.</w:t>
      </w:r>
    </w:p>
    <w:p w14:paraId="387B84C1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5A0BFDE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2EDAD19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3165EE3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C431D41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Рисунок 16 -  Отчет о пользователях в информационной системе.</w:t>
      </w:r>
      <w:r w:rsidR="00FD2473">
        <w:pict w14:anchorId="4AC890BF">
          <v:shape id="_x0000_s1052" type="#_x0000_t75" style="position:absolute;left:0;text-align:left;margin-left:36.85pt;margin-top:-1pt;width:469.75pt;height:283.9pt;z-index:251663872;mso-position-horizontal:absolute;mso-position-horizontal-relative:margin;mso-position-vertical:absolute;mso-position-vertical-relative:text;mso-width-relative:page;mso-height-relative:page">
            <v:imagedata r:id="rId30" o:title="Снимок14" croptop="7658f" cropbottom="25989f" cropleft="6843f" cropright="30134f"/>
            <w10:wrap type="topAndBottom" anchorx="margin"/>
          </v:shape>
        </w:pict>
      </w:r>
    </w:p>
    <w:p w14:paraId="65C62AF1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E6A41C7" w14:textId="77777777" w:rsidR="00A429EB" w:rsidRDefault="006B451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В форме «Отчет о созданных пользователем мероприятий»:</w:t>
      </w:r>
    </w:p>
    <w:p w14:paraId="4D6A7484" w14:textId="77777777" w:rsidR="00A429EB" w:rsidRDefault="006B451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тчет о созданных пользователем мероприятий.</w:t>
      </w:r>
      <w:r w:rsidR="00FD2473">
        <w:pict w14:anchorId="0B65C52F">
          <v:shape id="_x0000_s1053" type="#_x0000_t75" style="position:absolute;left:0;text-align:left;margin-left:2.35pt;margin-top:22.05pt;width:501.65pt;height:300pt;z-index:251664896;mso-position-horizontal:absolute;mso-position-horizontal-relative:margin;mso-position-vertical:absolute;mso-position-vertical-relative:text;mso-width-relative:page;mso-height-relative:page">
            <v:imagedata r:id="rId31" o:title="Снимок15" croptop="8936f" cropbottom="25562f" cropleft="6420f" cropright="31030f"/>
            <w10:wrap type="topAndBottom" anchorx="margin"/>
          </v:shape>
        </w:pict>
      </w:r>
    </w:p>
    <w:p w14:paraId="0804C44C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17 -  Отчет о созданных пользователем мероприятий.</w:t>
      </w:r>
    </w:p>
    <w:p w14:paraId="39EB5101" w14:textId="77777777" w:rsidR="00A429EB" w:rsidRDefault="006B4510">
      <w:pPr>
        <w:rPr>
          <w:rFonts w:ascii="Times New Roman" w:eastAsia="Times New Roman" w:hAnsi="Times New Roman" w:cs="Times New Roman"/>
          <w:sz w:val="24"/>
          <w:szCs w:val="24"/>
          <w:highlight w:val="white"/>
        </w:rPr>
      </w:pPr>
      <w:r>
        <w:br w:type="page"/>
      </w:r>
    </w:p>
    <w:p w14:paraId="138F7273" w14:textId="77777777" w:rsidR="00A429EB" w:rsidRDefault="006B4510">
      <w:pPr>
        <w:pStyle w:val="2"/>
        <w:rPr>
          <w:highlight w:val="white"/>
        </w:rPr>
      </w:pPr>
      <w:bookmarkStart w:id="12" w:name="_heading=h.26in1rg" w:colFirst="0" w:colLast="0"/>
      <w:bookmarkEnd w:id="12"/>
      <w:r>
        <w:rPr>
          <w:highlight w:val="white"/>
        </w:rPr>
        <w:lastRenderedPageBreak/>
        <w:t>Меню и справка</w:t>
      </w:r>
    </w:p>
    <w:p w14:paraId="01266C84" w14:textId="77777777" w:rsidR="00A429EB" w:rsidRDefault="006B4510">
      <w:pPr>
        <w:ind w:firstLine="709"/>
      </w:pPr>
      <w:r>
        <w:rPr>
          <w:rFonts w:ascii="Times New Roman" w:eastAsia="Times New Roman" w:hAnsi="Times New Roman" w:cs="Times New Roman"/>
          <w:sz w:val="24"/>
          <w:szCs w:val="24"/>
        </w:rPr>
        <w:t>На главной форме находится элемент MenuStrip на котором расположена кнопка «справка «О программе» вызывающие Форму в котором будет описана справка для приложения и сведения об авторе. Их расположения представлены на рисунке 18 – О программе.</w:t>
      </w:r>
      <w:r w:rsidR="00FD2473">
        <w:pict w14:anchorId="5A4A4EB9">
          <v:shape id="_x0000_s1054" type="#_x0000_t75" style="position:absolute;left:0;text-align:left;margin-left:33.3pt;margin-top:59.25pt;width:405pt;height:291.95pt;z-index:251665920;mso-position-horizontal:absolute;mso-position-horizontal-relative:margin;mso-position-vertical:absolute;mso-position-vertical-relative:text;mso-width-relative:page;mso-height-relative:page">
            <v:imagedata r:id="rId32" o:title="Снимок6"/>
            <w10:wrap type="topAndBottom" anchorx="margin"/>
          </v:shape>
        </w:pict>
      </w:r>
    </w:p>
    <w:p w14:paraId="3A1DA30D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Рисунок 18 – О программе.</w:t>
      </w:r>
    </w:p>
    <w:p w14:paraId="1E04EBD0" w14:textId="77777777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Главное меню было представлено пункте 2.2.2. Реализация пользовательских форм и показана на рисунке 9 – главная форма.</w:t>
      </w:r>
    </w:p>
    <w:p w14:paraId="3DD75172" w14:textId="77777777" w:rsidR="00A429EB" w:rsidRDefault="006B4510">
      <w:pPr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14:paraId="085C55D0" w14:textId="77777777" w:rsidR="00A429EB" w:rsidRDefault="006B4510">
      <w:pPr>
        <w:pStyle w:val="1"/>
        <w:rPr>
          <w:smallCaps/>
        </w:rPr>
      </w:pPr>
      <w:bookmarkStart w:id="13" w:name="_heading=h.lnxbz9" w:colFirst="0" w:colLast="0"/>
      <w:bookmarkEnd w:id="13"/>
      <w:r>
        <w:lastRenderedPageBreak/>
        <w:t>ЗАКЛЮЧЕНИЕ</w:t>
      </w:r>
    </w:p>
    <w:p w14:paraId="5954C668" w14:textId="77777777" w:rsidR="00A429EB" w:rsidRDefault="00A429E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44C6650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Цели поставленные в начале разработки были выполнены полностью, приложение имеет удобный и простой интерфейс, а также выполняет все необходимые действия.</w:t>
      </w:r>
    </w:p>
    <w:p w14:paraId="21FDDF6F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Разработанное приложение может быть использовано в детских оздоровительных лагерях.</w:t>
      </w:r>
    </w:p>
    <w:p w14:paraId="23716D08" w14:textId="5C983E6C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Целью данной информационной системы является своевременное обеспечение надлежащих людей надлежащей информацией, то есть для удовлетворения конкретных информационных потребностей в рамках определенной предметной области, при этом результатом функционирования информационных систем является информационная продукция - документы, информационные массивы, базы данных и информационные услуги, и снижение рутиной работы  с бумагами во время подбора мероприятий.</w:t>
      </w:r>
    </w:p>
    <w:p w14:paraId="51709F3A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о время выполнения курсового проекта были использованы следующие программные продукты:</w:t>
      </w:r>
    </w:p>
    <w:p w14:paraId="68994D4F" w14:textId="77777777" w:rsidR="00A429EB" w:rsidRDefault="006B4510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Visual Studio 2017</w:t>
      </w:r>
    </w:p>
    <w:p w14:paraId="5C37B659" w14:textId="77777777" w:rsidR="00A429EB" w:rsidRDefault="006B4510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MS SQL Server</w:t>
      </w:r>
    </w:p>
    <w:p w14:paraId="605B6EB0" w14:textId="77777777" w:rsidR="00A429EB" w:rsidRDefault="006B4510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QL Server Management Studio</w:t>
      </w:r>
    </w:p>
    <w:p w14:paraId="2EB24788" w14:textId="77777777" w:rsidR="00A429EB" w:rsidRDefault="006B4510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BPwin</w:t>
      </w:r>
    </w:p>
    <w:p w14:paraId="086EEDF9" w14:textId="77777777" w:rsidR="00A429EB" w:rsidRDefault="006B4510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ERwin</w:t>
      </w:r>
    </w:p>
    <w:p w14:paraId="22AC1A76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иложение может:</w:t>
      </w:r>
    </w:p>
    <w:p w14:paraId="3F7FF2C4" w14:textId="77777777" w:rsidR="00A429EB" w:rsidRDefault="006B4510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формировать отчеты;</w:t>
      </w:r>
    </w:p>
    <w:p w14:paraId="2A911123" w14:textId="77777777" w:rsidR="00A429EB" w:rsidRDefault="006B4510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осуществлять учет мероприятий;</w:t>
      </w:r>
    </w:p>
    <w:p w14:paraId="1A4B2D94" w14:textId="77777777" w:rsidR="00A429EB" w:rsidRDefault="006B4510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обавлять новые мероприятия в базу;</w:t>
      </w:r>
    </w:p>
    <w:p w14:paraId="512053A4" w14:textId="77777777" w:rsidR="00A429EB" w:rsidRDefault="006B4510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Выполняя данный курсовой проект, была более углубленно изучена работа с Visual Studio 2017  с MS SQL Server.</w:t>
      </w:r>
    </w:p>
    <w:p w14:paraId="6035A25A" w14:textId="77777777" w:rsidR="00A429EB" w:rsidRDefault="006B4510">
      <w:pPr>
        <w:ind w:firstLine="709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br w:type="page"/>
      </w:r>
    </w:p>
    <w:p w14:paraId="04A2467E" w14:textId="77777777" w:rsidR="00A429EB" w:rsidRDefault="006B4510">
      <w:pPr>
        <w:pStyle w:val="1"/>
      </w:pPr>
      <w:bookmarkStart w:id="14" w:name="_heading=h.35nkun2" w:colFirst="0" w:colLast="0"/>
      <w:bookmarkEnd w:id="14"/>
      <w:r>
        <w:lastRenderedPageBreak/>
        <w:t>Список литературы</w:t>
      </w:r>
    </w:p>
    <w:p w14:paraId="6077038C" w14:textId="77777777" w:rsidR="00A429EB" w:rsidRDefault="00A429EB">
      <w:pPr>
        <w:spacing w:after="0"/>
        <w:ind w:firstLine="709"/>
        <w:jc w:val="center"/>
        <w:rPr>
          <w:rFonts w:ascii="Times New Roman" w:eastAsia="Times New Roman" w:hAnsi="Times New Roman" w:cs="Times New Roman"/>
          <w:smallCaps/>
          <w:sz w:val="24"/>
          <w:szCs w:val="24"/>
        </w:rPr>
      </w:pPr>
    </w:p>
    <w:p w14:paraId="50CFFF67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Гагарина Л.Г. Разработка и эксплуатация АИС. – М., Форум, 2007  </w:t>
      </w:r>
    </w:p>
    <w:p w14:paraId="568601AF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Голицына, О.Л. и др. Базы данных; Форум; Инфра-М, 2013</w:t>
      </w:r>
    </w:p>
    <w:p w14:paraId="6DFB8CA9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Емельянова Н.З. Основы построения автоматизированных информационных систем. – М., Форум, 2007</w:t>
      </w:r>
    </w:p>
    <w:p w14:paraId="6650136C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Олифер В.Г. Компьютерные сети. Принципы, технологии. - СПб., Питер, 2009  </w:t>
      </w:r>
    </w:p>
    <w:p w14:paraId="290602F5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Сеннов А. Access 2007/ Учебный курс. – СПб., Питер, 2007</w:t>
      </w:r>
    </w:p>
    <w:p w14:paraId="66AC39FB" w14:textId="1634BD00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Баженова И. Ю. SQL и процедурно-ориентированные языки. - Национальный Открытый Университет «ИНТУИТ», 2016 г.</w:t>
      </w:r>
    </w:p>
    <w:p w14:paraId="78394F3C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Гвоздева В.А. Основы построения автоматизированных информационных систем. – М., Форум, 2009 </w:t>
      </w:r>
    </w:p>
    <w:p w14:paraId="49A1B711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унаев В..В. Базы данных Язык SQL. – СПб., БХВ - Петербург, 2006</w:t>
      </w:r>
    </w:p>
    <w:p w14:paraId="5BF8F432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Кушнир</w:t>
      </w:r>
      <w:r w:rsidRPr="005B0EFC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А</w:t>
      </w:r>
      <w:r w:rsidRPr="005B0EFC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.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Н</w:t>
      </w:r>
      <w:r w:rsidRPr="005B0EFC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. Microsoft Office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Access 2007</w:t>
      </w:r>
    </w:p>
    <w:p w14:paraId="78BD0704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аксимов Н.В., Попов И.И. Компьютерные сети.- М, ФОРУМ: ИНФРА-М, 2010</w:t>
      </w:r>
    </w:p>
    <w:p w14:paraId="06C31107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алыхина М.П. Базы данных: основы, проектирования, использование. – СПб., БХВ-Петербург, 2006</w:t>
      </w:r>
    </w:p>
    <w:p w14:paraId="0470F4AA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Мельников В.П. Информационная безопасность. – М., Академия, 2009</w:t>
      </w:r>
    </w:p>
    <w:p w14:paraId="7C66DD4B" w14:textId="0094A5C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Лазицкас Е. А., Загумённикова И. Н., Гилевский П. Г. Базы данных и системы управления базами данных: учебное пособие. – РИПО, 2016 г.</w:t>
      </w:r>
    </w:p>
    <w:p w14:paraId="114487A7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Рудикова Л.В. Базы данных. Разработка приложений. – СПб., БХВ - Петербург, 2006  </w:t>
      </w:r>
    </w:p>
    <w:p w14:paraId="0D14B975" w14:textId="77777777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Троелсен Э. Язык программирования C# 5.0 и платформа .NET 4.5 - 6-е издание, 2012</w:t>
      </w:r>
    </w:p>
    <w:p w14:paraId="6F1B8249" w14:textId="5C30B7A1" w:rsidR="00A429EB" w:rsidRDefault="006B4510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ind w:left="0" w:firstLine="709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Шумаков П. В. ADO.NET и создание приложений баз данных в среде Microsoft Visual Studio.NET: руководство разработчика с примерами на C#. - Диалог-МИФИ 2003 г.</w:t>
      </w:r>
    </w:p>
    <w:p w14:paraId="0D6220FC" w14:textId="77777777" w:rsidR="00A429EB" w:rsidRDefault="00A429EB">
      <w:pPr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08981DC5" w14:textId="77777777" w:rsidR="00A429EB" w:rsidRDefault="00A429E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EBAC736" w14:textId="77777777" w:rsidR="00A429EB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sectPr w:rsidR="00A429EB" w:rsidSect="00EF48CF">
      <w:headerReference w:type="default" r:id="rId33"/>
      <w:footerReference w:type="default" r:id="rId34"/>
      <w:headerReference w:type="first" r:id="rId35"/>
      <w:footerReference w:type="first" r:id="rId36"/>
      <w:pgSz w:w="11906" w:h="16838"/>
      <w:pgMar w:top="567" w:right="713" w:bottom="1276" w:left="1275" w:header="709" w:footer="227" w:gutter="0"/>
      <w:pgNumType w:start="2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E5C405" w14:textId="77777777" w:rsidR="00FD2473" w:rsidRDefault="00FD2473">
      <w:pPr>
        <w:spacing w:after="0" w:line="240" w:lineRule="auto"/>
      </w:pPr>
      <w:r>
        <w:separator/>
      </w:r>
    </w:p>
  </w:endnote>
  <w:endnote w:type="continuationSeparator" w:id="0">
    <w:p w14:paraId="453CDA6C" w14:textId="77777777" w:rsidR="00FD2473" w:rsidRDefault="00FD24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risUPC">
    <w:charset w:val="DE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7533C2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>
      <w:rPr>
        <w:noProof/>
        <w:color w:val="000000"/>
      </w:rPr>
      <w:t>3</w:t>
    </w:r>
    <w:r>
      <w:rPr>
        <w:color w:val="000000"/>
      </w:rPr>
      <w:fldChar w:fldCharType="end"/>
    </w:r>
  </w:p>
  <w:p w14:paraId="164F790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F711DF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  <w:tab w:val="left" w:pos="9498"/>
      </w:tabs>
      <w:spacing w:after="0" w:line="240" w:lineRule="auto"/>
      <w:ind w:right="1700"/>
      <w:jc w:val="right"/>
      <w:rPr>
        <w:color w:val="000000"/>
      </w:rPr>
    </w:pPr>
  </w:p>
  <w:p w14:paraId="5175882E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0A89B7" w14:textId="77777777" w:rsidR="00FD2473" w:rsidRDefault="00FD2473">
      <w:pPr>
        <w:spacing w:after="0" w:line="240" w:lineRule="auto"/>
      </w:pPr>
      <w:r>
        <w:separator/>
      </w:r>
    </w:p>
  </w:footnote>
  <w:footnote w:type="continuationSeparator" w:id="0">
    <w:p w14:paraId="6F656B97" w14:textId="77777777" w:rsidR="00FD2473" w:rsidRDefault="00FD24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8FDE8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02348B2D" wp14:editId="34CBFBD7">
              <wp:simplePos x="0" y="0"/>
              <wp:positionH relativeFrom="page">
                <wp:posOffset>671195</wp:posOffset>
              </wp:positionH>
              <wp:positionV relativeFrom="page">
                <wp:posOffset>323215</wp:posOffset>
              </wp:positionV>
              <wp:extent cx="6585585" cy="10189210"/>
              <wp:effectExtent l="0" t="0" r="0" b="0"/>
              <wp:wrapNone/>
              <wp:docPr id="18" name="Группа 1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5585" cy="10189210"/>
                        <a:chOff x="2040500" y="0"/>
                        <a:chExt cx="6611000" cy="7560000"/>
                      </a:xfrm>
                    </wpg:grpSpPr>
                    <wpg:grpSp>
                      <wpg:cNvPr id="7" name="Группа 7"/>
                      <wpg:cNvGrpSpPr/>
                      <wpg:grpSpPr>
                        <a:xfrm>
                          <a:off x="2053208" y="0"/>
                          <a:ext cx="6585585" cy="7560000"/>
                          <a:chOff x="0" y="0"/>
                          <a:chExt cx="6585585" cy="10189210"/>
                        </a:xfrm>
                      </wpg:grpSpPr>
                      <wps:wsp>
                        <wps:cNvPr id="8" name="Прямоугольник 8"/>
                        <wps:cNvSpPr/>
                        <wps:spPr>
                          <a:xfrm>
                            <a:off x="0" y="0"/>
                            <a:ext cx="6585575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9CCD6E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>
                          <a:xfrm>
                            <a:off x="0" y="0"/>
                            <a:ext cx="6585585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06F2889C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359902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3292" y="9649691"/>
                            <a:ext cx="657471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71980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61972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2159084" y="9658861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5" name="Прямая со стрелкой 15"/>
                        <wps:cNvCnPr/>
                        <wps:spPr>
                          <a:xfrm>
                            <a:off x="2518986" y="9653767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6" name="Прямая со стрелкой 16"/>
                        <wps:cNvCnPr/>
                        <wps:spPr>
                          <a:xfrm>
                            <a:off x="6225024" y="9653767"/>
                            <a:ext cx="1317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7" name="Прямая со стрелкой 17"/>
                        <wps:cNvCnPr/>
                        <wps:spPr>
                          <a:xfrm>
                            <a:off x="3292" y="9829021"/>
                            <a:ext cx="250943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9" name="Прямая со стрелкой 19"/>
                        <wps:cNvCnPr/>
                        <wps:spPr>
                          <a:xfrm>
                            <a:off x="3292" y="10008860"/>
                            <a:ext cx="250943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6229634" y="9830549"/>
                            <a:ext cx="35265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7781" y="10015993"/>
                            <a:ext cx="329279" cy="157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F7E7282" w14:textId="77777777" w:rsidR="001E162E" w:rsidRDefault="001E162E">
                              <w:pPr>
                                <w:spacing w:after="0" w:line="24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  <w:p w14:paraId="40FBBC38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375049" y="10015993"/>
                            <a:ext cx="329608" cy="157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C86660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120C573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>
                          <a:xfrm>
                            <a:off x="746476" y="10015993"/>
                            <a:ext cx="847235" cy="157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61C654C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1A66FB0A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>
                          <a:xfrm>
                            <a:off x="1640798" y="10015993"/>
                            <a:ext cx="505114" cy="157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3B329CD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5B575DF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>
                          <a:xfrm>
                            <a:off x="2174560" y="10015993"/>
                            <a:ext cx="329279" cy="157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C4F7BA5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30472BA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>
                          <a:xfrm>
                            <a:off x="6239512" y="9668031"/>
                            <a:ext cx="329608" cy="157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A4FD3B0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6378FADA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>
                          <a:xfrm>
                            <a:off x="6239512" y="9901364"/>
                            <a:ext cx="329608" cy="215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CE3C5F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>
                          <a:xfrm>
                            <a:off x="2550267" y="9792340"/>
                            <a:ext cx="3646767" cy="2430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2C4F6C7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4.01.31.06.18.ПЗ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02348B2D" id="Группа 18" o:spid="_x0000_s1033" style="position:absolute;margin-left:52.85pt;margin-top:25.45pt;width:518.55pt;height:802.3pt;z-index:251658240;mso-position-horizontal-relative:page;mso-position-vertical-relative:page" coordorigin="20405" coordsize="66110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">
              <v:group id="Группа 7" o:spid="_x0000_s1034" style="position:absolute;left:20532;width:65855;height:75600" coordsize="65855,10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<v:rect id="Прямоугольник 8" o:spid="_x0000_s1035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" filled="f" stroked="f">
                  <v:textbox inset="2.53958mm,2.53958mm,2.53958mm,2.53958mm">
                    <w:txbxContent>
                      <w:p w14:paraId="649CCD6E" w14:textId="77777777" w:rsidR="00926903" w:rsidRDefault="00926903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9" o:spid="_x0000_s1036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06F2889C" w14:textId="77777777" w:rsidR="00926903" w:rsidRDefault="00926903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7" type="#_x0000_t32" style="position:absolute;left:3599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shape id="Прямая со стрелкой 11" o:spid="_x0000_s1038" type="#_x0000_t32" style="position:absolute;left:32;top:96496;width:65748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2" o:spid="_x0000_s1039" type="#_x0000_t32" style="position:absolute;left:7198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3" o:spid="_x0000_s1040" type="#_x0000_t32" style="position:absolute;left:16197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4" o:spid="_x0000_s1041" type="#_x0000_t32" style="position:absolute;left:21590;top:96588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5" o:spid="_x0000_s1042" type="#_x0000_t32" style="position:absolute;left:25189;top:96537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6" o:spid="_x0000_s1043" type="#_x0000_t32" style="position:absolute;left:62250;top:96537;width:13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7" o:spid="_x0000_s1044" type="#_x0000_t32" style="position:absolute;left:32;top:98290;width:25095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" filled="t" strokeweight="1pt">
                  <v:stroke startarrowwidth="narrow" startarrowlength="short" endarrowwidth="narrow" endarrowlength="short"/>
                </v:shape>
                <v:shape id="Прямая со стрелкой 19" o:spid="_x0000_s1045" type="#_x0000_t32" style="position:absolute;left:32;top:100088;width:2509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25" o:spid="_x0000_s1046" type="#_x0000_t32" style="position:absolute;left:62296;top:98305;width:352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" filled="t" strokeweight="1pt">
                  <v:stroke startarrowwidth="narrow" startarrowlength="short" endarrowwidth="narrow" endarrowlength="short"/>
                </v:shape>
                <v:rect id="Прямоугольник 26" o:spid="_x0000_s1047" style="position:absolute;left:177;top:100159;width:3293;height:1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GrM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" filled="f" stroked="f">
                  <v:textbox inset="7pt,3pt,7pt,3pt">
                    <w:txbxContent>
                      <w:p w14:paraId="4F7E7282" w14:textId="77777777" w:rsidR="00926903" w:rsidRDefault="00926903">
                        <w:pPr>
                          <w:spacing w:after="0" w:line="240" w:lineRule="auto"/>
                          <w:jc w:val="both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Изм.</w:t>
                        </w:r>
                      </w:p>
                      <w:p w14:paraId="40FBBC38" w14:textId="77777777" w:rsidR="00926903" w:rsidRDefault="00926903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7" o:spid="_x0000_s1048" style="position:absolute;left:3750;top:100159;width:3296;height:1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" filled="f" stroked="f">
                  <v:textbox inset="7pt,3pt,7pt,3pt">
                    <w:txbxContent>
                      <w:p w14:paraId="3BC86660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120C573B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8" o:spid="_x0000_s1049" style="position:absolute;left:7464;top:100159;width:8473;height:1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" filled="f" stroked="f">
                  <v:textbox inset="7pt,3pt,7pt,3pt">
                    <w:txbxContent>
                      <w:p w14:paraId="561C654C" w14:textId="77777777" w:rsidR="00926903" w:rsidRDefault="00926903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1A66FB0A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9" o:spid="_x0000_s1050" style="position:absolute;left:16407;top:100159;width:5052;height:1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" filled="f" stroked="f">
                  <v:textbox inset="7pt,3pt,7pt,3pt">
                    <w:txbxContent>
                      <w:p w14:paraId="13B329CD" w14:textId="77777777" w:rsidR="00926903" w:rsidRDefault="00926903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5B575DFC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0" o:spid="_x0000_s1051" style="position:absolute;left:21745;top:100159;width:3293;height:1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" filled="f" stroked="f">
                  <v:textbox inset="7pt,3pt,7pt,3pt">
                    <w:txbxContent>
                      <w:p w14:paraId="1C4F7BA5" w14:textId="77777777" w:rsidR="00926903" w:rsidRDefault="00926903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30472BA1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1" o:spid="_x0000_s1052" style="position:absolute;left:62395;top:96680;width:3296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" filled="f" stroked="f">
                  <v:textbox inset="7pt,3pt,7pt,3pt">
                    <w:txbxContent>
                      <w:p w14:paraId="7A4FD3B0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6378FADA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2" o:spid="_x0000_s1053" style="position:absolute;left:62395;top:99013;width:3296;height:2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" filled="f" stroked="f">
                  <v:textbox inset="7pt,3pt,7pt,3pt">
                    <w:txbxContent>
                      <w:p w14:paraId="2CE3C5F1" w14:textId="77777777" w:rsidR="00926903" w:rsidRDefault="00926903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3" o:spid="_x0000_s1054" style="position:absolute;left:25502;top:97923;width:36468;height:2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" filled="f" stroked="f">
                  <v:textbox inset="7pt,3pt,7pt,3pt">
                    <w:txbxContent>
                      <w:p w14:paraId="22C4F6C7" w14:textId="77777777" w:rsidR="00926903" w:rsidRDefault="00926903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4.01.31.06.</w:t>
                        </w:r>
                        <w:proofErr w:type="gramStart"/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8.ПЗ</w:t>
                        </w:r>
                        <w:proofErr w:type="gramEnd"/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AF5429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10892D52" wp14:editId="66840F50">
              <wp:simplePos x="0" y="0"/>
              <wp:positionH relativeFrom="page">
                <wp:posOffset>659219</wp:posOffset>
              </wp:positionH>
              <wp:positionV relativeFrom="page">
                <wp:posOffset>318977</wp:posOffset>
              </wp:positionV>
              <wp:extent cx="6588760" cy="10189210"/>
              <wp:effectExtent l="0" t="0" r="21590" b="21590"/>
              <wp:wrapNone/>
              <wp:docPr id="34" name="Группа 3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2038900" y="0"/>
                        <a:chExt cx="6614200" cy="7560000"/>
                      </a:xfrm>
                    </wpg:grpSpPr>
                    <wpg:grpSp>
                      <wpg:cNvPr id="35" name="Группа 35"/>
                      <wpg:cNvGrpSpPr/>
                      <wpg:grpSpPr>
                        <a:xfrm>
                          <a:off x="2051620" y="0"/>
                          <a:ext cx="6588760" cy="7560000"/>
                          <a:chOff x="0" y="0"/>
                          <a:chExt cx="6588760" cy="10189210"/>
                        </a:xfrm>
                      </wpg:grpSpPr>
                      <wps:wsp>
                        <wps:cNvPr id="36" name="Прямоугольник 36"/>
                        <wps:cNvSpPr/>
                        <wps:spPr>
                          <a:xfrm>
                            <a:off x="0" y="0"/>
                            <a:ext cx="6588750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D412457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>
                          <a:xfrm>
                            <a:off x="0" y="0"/>
                            <a:ext cx="6588760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2244D7E3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8" name="Прямая со стрелкой 38"/>
                        <wps:cNvCnPr/>
                        <wps:spPr>
                          <a:xfrm>
                            <a:off x="327131" y="8754059"/>
                            <a:ext cx="658" cy="52881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>
                            <a:off x="3294" y="8748965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>
                            <a:off x="720151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1" name="Прямая со стрелкой 41"/>
                        <wps:cNvCnPr/>
                        <wps:spPr>
                          <a:xfrm>
                            <a:off x="1620505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2" name="Прямая со стрелкой 42"/>
                        <wps:cNvCnPr/>
                        <wps:spPr>
                          <a:xfrm>
                            <a:off x="2160124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3" name="Прямая со стрелкой 43"/>
                        <wps:cNvCnPr/>
                        <wps:spPr>
                          <a:xfrm>
                            <a:off x="2520200" y="8754059"/>
                            <a:ext cx="658" cy="142445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4" name="Прямая со стрелкой 44"/>
                        <wps:cNvCnPr/>
                        <wps:spPr>
                          <a:xfrm>
                            <a:off x="5220933" y="9292050"/>
                            <a:ext cx="1317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3294" y="9829021"/>
                            <a:ext cx="2510646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3294" y="10008860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7" name="Прямоугольник 47"/>
                        <wps:cNvSpPr/>
                        <wps:spPr>
                          <a:xfrm>
                            <a:off x="17789" y="9125456"/>
                            <a:ext cx="290893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FDCC7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509A3744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346239" y="9125456"/>
                            <a:ext cx="362381" cy="294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1C922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621EA7BF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746835" y="9125456"/>
                            <a:ext cx="847643" cy="231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EB919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193C5C0B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641589" y="9125456"/>
                            <a:ext cx="505357" cy="316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55CDED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26DC8AF6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>
                          <a:xfrm>
                            <a:off x="2175608" y="9125456"/>
                            <a:ext cx="329438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3621117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043664D1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>
                          <a:xfrm>
                            <a:off x="5247617" y="9301729"/>
                            <a:ext cx="485921" cy="338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911CE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Лист</w:t>
                              </w:r>
                            </w:p>
                            <w:p w14:paraId="350D726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5247617" y="9487681"/>
                            <a:ext cx="485921" cy="294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A1FC9B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>
                          <a:xfrm>
                            <a:off x="2556438" y="8905879"/>
                            <a:ext cx="4005636" cy="2430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C26D16C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4.01.31.06.18.ПЗ</w:t>
                              </w:r>
                            </w:p>
                            <w:p w14:paraId="583D03D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5" name="Прямая со стрелкой 55"/>
                        <wps:cNvCnPr/>
                        <wps:spPr>
                          <a:xfrm>
                            <a:off x="3953" y="9288993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6" name="Прямая со стрелкой 56"/>
                        <wps:cNvCnPr/>
                        <wps:spPr>
                          <a:xfrm>
                            <a:off x="8235" y="9109663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7" name="Прямая со стрелкой 57"/>
                        <wps:cNvCnPr/>
                        <wps:spPr>
                          <a:xfrm>
                            <a:off x="3294" y="89288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8" name="Прямая со стрелкой 58"/>
                        <wps:cNvCnPr/>
                        <wps:spPr>
                          <a:xfrm>
                            <a:off x="3294" y="9648162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9" name="Прямая со стрелкой 59"/>
                        <wps:cNvCnPr/>
                        <wps:spPr>
                          <a:xfrm>
                            <a:off x="3294" y="94673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g:grpSp>
                        <wpg:cNvPr id="60" name="Группа 60"/>
                        <wpg:cNvGrpSpPr/>
                        <wpg:grpSpPr>
                          <a:xfrm>
                            <a:off x="12848" y="9306313"/>
                            <a:ext cx="1581630" cy="273621"/>
                            <a:chOff x="0" y="-1"/>
                            <a:chExt cx="1581630" cy="273621"/>
                          </a:xfrm>
                        </wpg:grpSpPr>
                        <wps:wsp>
                          <wps:cNvPr id="61" name="Прямоугольник 61"/>
                          <wps:cNvSpPr/>
                          <wps:spPr>
                            <a:xfrm>
                              <a:off x="0" y="-1"/>
                              <a:ext cx="700381" cy="1991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926E4AC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Разраб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2" name="Прямоугольник 62"/>
                          <wps:cNvSpPr/>
                          <wps:spPr>
                            <a:xfrm>
                              <a:off x="733992" y="-1"/>
                              <a:ext cx="847638" cy="2736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895A51C" w14:textId="6CF44E5F" w:rsidR="001E162E" w:rsidRDefault="001E162E" w:rsidP="001E162E">
                                <w:pPr>
                                  <w:spacing w:after="0" w:line="240" w:lineRule="auto"/>
                                  <w:ind w:hanging="142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Асонов Г.С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3" name="Группа 63"/>
                        <wpg:cNvGrpSpPr/>
                        <wpg:grpSpPr>
                          <a:xfrm>
                            <a:off x="12848" y="9483097"/>
                            <a:ext cx="1581630" cy="235061"/>
                            <a:chOff x="0" y="0"/>
                            <a:chExt cx="1581630" cy="235061"/>
                          </a:xfrm>
                        </wpg:grpSpPr>
                        <wps:wsp>
                          <wps:cNvPr id="64" name="Прямоугольник 64"/>
                          <wps:cNvSpPr/>
                          <wps:spPr>
                            <a:xfrm>
                              <a:off x="0" y="0"/>
                              <a:ext cx="700381" cy="2350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47F9C85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Провер.</w:t>
                                </w:r>
                              </w:p>
                              <w:p w14:paraId="6EA483E3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5" name="Прямоугольник 65"/>
                          <wps:cNvSpPr/>
                          <wps:spPr>
                            <a:xfrm>
                              <a:off x="733992" y="0"/>
                              <a:ext cx="847638" cy="2137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B48AF6" w14:textId="698E26B3" w:rsidR="001E162E" w:rsidRDefault="001E162E" w:rsidP="001E162E">
                                <w:pPr>
                                  <w:spacing w:line="275" w:lineRule="auto"/>
                                  <w:ind w:left="-142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Калмыкова И.М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6" name="Группа 66"/>
                        <wpg:cNvGrpSpPr/>
                        <wpg:grpSpPr>
                          <a:xfrm>
                            <a:off x="12848" y="9663956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67" name="Прямоугольник 67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FFBC06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8" name="Прямоугольник 68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C21E68A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9" name="Группа 69"/>
                        <wpg:cNvGrpSpPr/>
                        <wpg:grpSpPr>
                          <a:xfrm>
                            <a:off x="12848" y="9839720"/>
                            <a:ext cx="1581630" cy="157932"/>
                            <a:chOff x="0" y="0"/>
                            <a:chExt cx="1581630" cy="157932"/>
                          </a:xfrm>
                        </wpg:grpSpPr>
                        <wps:wsp>
                          <wps:cNvPr id="70" name="Прямоугольник 70"/>
                          <wps:cNvSpPr/>
                          <wps:spPr>
                            <a:xfrm>
                              <a:off x="0" y="0"/>
                              <a:ext cx="700381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768880B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1" name="Прямоугольник 71"/>
                          <wps:cNvSpPr/>
                          <wps:spPr>
                            <a:xfrm>
                              <a:off x="733992" y="0"/>
                              <a:ext cx="847638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C2D49C2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72" name="Группа 72"/>
                        <wpg:cNvGrpSpPr/>
                        <wpg:grpSpPr>
                          <a:xfrm>
                            <a:off x="12848" y="10015993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73" name="Прямоугольник 73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8813A1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7343239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s:wsp>
                        <wps:cNvPr id="75" name="Прямая со стрелкой 75"/>
                        <wps:cNvCnPr/>
                        <wps:spPr>
                          <a:xfrm>
                            <a:off x="4680655" y="9292050"/>
                            <a:ext cx="658" cy="8864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2565333" y="9330259"/>
                            <a:ext cx="2072823" cy="8197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65AD677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</w:p>
                            <w:p w14:paraId="35E261D5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32"/>
                                </w:rPr>
                                <w:t>ПОЯСНИТЕЛЬНАЯ ЗАПИСК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77" name="Прямая со стрелкой 77"/>
                        <wps:cNvCnPr/>
                        <wps:spPr>
                          <a:xfrm>
                            <a:off x="4684937" y="9469342"/>
                            <a:ext cx="190052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8" name="Прямая со стрелкой 78"/>
                        <wps:cNvCnPr/>
                        <wps:spPr>
                          <a:xfrm>
                            <a:off x="4684278" y="9648672"/>
                            <a:ext cx="190052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9" name="Прямая со стрелкой 79"/>
                        <wps:cNvCnPr/>
                        <wps:spPr>
                          <a:xfrm>
                            <a:off x="5760882" y="9292050"/>
                            <a:ext cx="988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4709316" y="9301729"/>
                            <a:ext cx="485591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4E6E68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т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5790531" y="9301729"/>
                            <a:ext cx="766602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36732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5795143" y="9482588"/>
                            <a:ext cx="766272" cy="235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84C8B9E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28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3" name="Прямая со стрелкой 83"/>
                        <wps:cNvCnPr/>
                        <wps:spPr>
                          <a:xfrm>
                            <a:off x="4860857" y="9472908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4" name="Прямая со стрелкой 84"/>
                        <wps:cNvCnPr/>
                        <wps:spPr>
                          <a:xfrm>
                            <a:off x="5040730" y="9473417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5" name="Прямоугольник 85"/>
                        <wps:cNvSpPr/>
                        <wps:spPr>
                          <a:xfrm>
                            <a:off x="4709316" y="9760443"/>
                            <a:ext cx="1847817" cy="423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8D95CF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32"/>
                                </w:rPr>
                                <w:t>ГАПОУ СО «КУПК»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10892D52" id="Группа 34" o:spid="_x0000_s1055" style="position:absolute;margin-left:51.9pt;margin-top:25.1pt;width:518.8pt;height:802.3pt;z-index:251659264;mso-position-horizontal-relative:page;mso-position-vertical-relative:page" coordorigin="20389" coordsize="66142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">
              <v:group id="Группа 35" o:spid="_x0000_s1056" style="position:absolute;left:20516;width:65887;height:75600" coordsize="65887,10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Прямоугольник 36" o:spid="_x0000_s1057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uws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Ywy+D3S/wBcnUHAAD//wMAUEsBAi0AFAAGAAgAAAAhANvh9svuAAAAhQEAABMAAAAAAAAAAAAA&#10;AAAAAAAAAFtDb250ZW50X1R5cGVzXS54bWxQSwECLQAUAAYACAAAACEAWvQsW78AAAAVAQAACwAA&#10;AAAAAAAAAAAAAAAfAQAAX3JlbHMvLnJlbHNQSwECLQAUAAYACAAAACEA/HbsLMMAAADbAAAADwAA&#10;AAAAAAAAAAAAAAAHAgAAZHJzL2Rvd25yZXYueG1sUEsFBgAAAAADAAMAtwAAAPcCAAAAAA==&#10;" filled="f" stroked="f">
                  <v:textbox inset="2.53958mm,2.53958mm,2.53958mm,2.53958mm">
                    <w:txbxContent>
                      <w:p w14:paraId="0D412457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7" o:spid="_x0000_s1058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2244D7E3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8" o:spid="_x0000_s1059" type="#_x0000_t32" style="position:absolute;left:3271;top:87540;width:6;height:52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39" o:spid="_x0000_s1060" type="#_x0000_t32" style="position:absolute;left:32;top:87489;width:65779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0" o:spid="_x0000_s1061" type="#_x0000_t32" style="position:absolute;left:7201;top:87586;width:7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41" o:spid="_x0000_s1062" type="#_x0000_t32" style="position:absolute;left:16205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2" o:spid="_x0000_s1063" type="#_x0000_t32" style="position:absolute;left:21601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" filled="t" strokeweight="2pt">
                  <v:stroke startarrowwidth="narrow" startarrowlength="short" endarrowwidth="narrow" endarrowlength="short"/>
                </v:shape>
                <v:shape id="Прямая со стрелкой 43" o:spid="_x0000_s1064" type="#_x0000_t32" style="position:absolute;left:25202;top:87540;width:6;height:142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4" o:spid="_x0000_s1065" type="#_x0000_t32" style="position:absolute;left:52209;top:92920;width:13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5" o:spid="_x0000_s1066" type="#_x0000_t32" style="position:absolute;left:32;top:98290;width:25107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46" o:spid="_x0000_s1067" type="#_x0000_t32" style="position:absolute;left:32;top:1000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" filled="t" strokeweight="1pt">
                  <v:stroke startarrowwidth="narrow" startarrowlength="short" endarrowwidth="narrow" endarrowlength="short"/>
                </v:shape>
                <v:rect id="Прямоугольник 47" o:spid="_x0000_s1068" style="position:absolute;left:177;top:91254;width:2909;height:2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yr3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DMfw/BJ/gJz/AQAA//8DAFBLAQItABQABgAIAAAAIQDb4fbL7gAAAIUBAAATAAAAAAAAAAAA&#10;AAAAAAAAAABbQ29udGVudF9UeXBlc10ueG1sUEsBAi0AFAAGAAgAAAAhAFr0LFu/AAAAFQEAAAsA&#10;AAAAAAAAAAAAAAAAHwEAAF9yZWxzLy5yZWxzUEsBAi0AFAAGAAgAAAAhAB2zKvfEAAAA2wAAAA8A&#10;AAAAAAAAAAAAAAAABwIAAGRycy9kb3ducmV2LnhtbFBLBQYAAAAAAwADALcAAAD4AgAAAAA=&#10;" filled="f" stroked="f">
                  <v:textbox inset="7pt,3pt,7pt,3pt">
                    <w:txbxContent>
                      <w:p w14:paraId="11FDCC7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509A3744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48" o:spid="_x0000_s1069" style="position:absolute;left:3462;top:91254;width:3624;height:29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" filled="f" stroked="f">
                  <v:textbox inset="7pt,3pt,7pt,3pt">
                    <w:txbxContent>
                      <w:p w14:paraId="0B1C922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621EA7BF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49" o:spid="_x0000_s1070" style="position:absolute;left:7468;top:91254;width:8476;height:2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" filled="f" stroked="f">
                  <v:textbox inset="7pt,3pt,7pt,3pt">
                    <w:txbxContent>
                      <w:p w14:paraId="65EB919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193C5C0B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50" o:spid="_x0000_s1071" style="position:absolute;left:16415;top:91254;width:5054;height:31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" filled="f" stroked="f">
                  <v:textbox inset="7pt,3pt,7pt,3pt">
                    <w:txbxContent>
                      <w:p w14:paraId="155CDED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26DC8AF6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51" o:spid="_x0000_s1072" style="position:absolute;left:21756;top:91254;width:3294;height:2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" filled="f" stroked="f">
                  <v:textbox inset="7pt,3pt,7pt,3pt">
                    <w:txbxContent>
                      <w:p w14:paraId="23621117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043664D1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52" o:spid="_x0000_s1073" style="position:absolute;left:52476;top:93017;width:4859;height:3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" filled="f" stroked="f">
                  <v:textbox inset="7pt,3pt,7pt,3pt">
                    <w:txbxContent>
                      <w:p w14:paraId="17911CE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Лист</w:t>
                        </w:r>
                      </w:p>
                      <w:p w14:paraId="350D726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53" o:spid="_x0000_s1074" style="position:absolute;left:52476;top:94876;width:4859;height:29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" filled="f" stroked="f">
                  <v:textbox inset="7pt,3pt,7pt,3pt">
                    <w:txbxContent>
                      <w:p w14:paraId="6A1FC9B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54" o:spid="_x0000_s1075" style="position:absolute;left:25564;top:89058;width:40056;height:2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" filled="f" stroked="f">
                  <v:textbox inset="7pt,3pt,7pt,3pt">
                    <w:txbxContent>
                      <w:p w14:paraId="5C26D16C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4.01.31.06.</w:t>
                        </w:r>
                        <w:proofErr w:type="gramStart"/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8.ПЗ</w:t>
                        </w:r>
                        <w:proofErr w:type="gramEnd"/>
                      </w:p>
                      <w:p w14:paraId="583D03D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55" o:spid="_x0000_s1076" type="#_x0000_t32" style="position:absolute;left:39;top:92889;width:65779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6" o:spid="_x0000_s1077" type="#_x0000_t32" style="position:absolute;left:82;top:91096;width:2510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7" o:spid="_x0000_s1078" type="#_x0000_t32" style="position:absolute;left:32;top:892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58" o:spid="_x0000_s1079" type="#_x0000_t32" style="position:absolute;left:32;top:96481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" filled="t" strokeweight="1pt">
                  <v:stroke startarrowwidth="narrow" startarrowlength="short" endarrowwidth="narrow" endarrowlength="short"/>
                </v:shape>
                <v:shape id="Прямая со стрелкой 59" o:spid="_x0000_s1080" type="#_x0000_t32" style="position:absolute;left:32;top:94673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group id="Группа 60" o:spid="_x0000_s1081" style="position:absolute;left:128;top:93063;width:15816;height:2736" coordorigin="" coordsize="15816,27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<v:rect id="Прямоугольник 61" o:spid="_x0000_s1082" style="position:absolute;width:7003;height:1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" filled="f" stroked="f">
                    <v:textbox inset="7pt,3pt,7pt,3pt">
                      <w:txbxContent>
                        <w:p w14:paraId="5926E4AC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62" o:spid="_x0000_s1083" style="position:absolute;left:7339;width:8477;height:2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dUP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" filled="f" stroked="f">
                    <v:textbox inset="7pt,3pt,7pt,3pt">
                      <w:txbxContent>
                        <w:p w14:paraId="0895A51C" w14:textId="6CF44E5F" w:rsidR="001E162E" w:rsidRDefault="001E162E" w:rsidP="001E162E">
                          <w:pPr>
                            <w:spacing w:after="0" w:line="240" w:lineRule="auto"/>
                            <w:ind w:hanging="142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Асонов Г.С.</w:t>
                          </w:r>
                        </w:p>
                      </w:txbxContent>
                    </v:textbox>
                  </v:rect>
                </v:group>
                <v:group id="Группа 63" o:spid="_x0000_s1084" style="position:absolute;left:128;top:94830;width:15816;height:2351" coordsize="15816,2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rect id="Прямоугольник 64" o:spid="_x0000_s1085" style="position:absolute;width:7003;height:23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" filled="f" stroked="f">
                    <v:textbox inset="7pt,3pt,7pt,3pt">
                      <w:txbxContent>
                        <w:p w14:paraId="447F9C85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  <w:p w14:paraId="6EA483E3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5" o:spid="_x0000_s1086" style="position:absolute;left:7339;width:8477;height:2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" filled="f" stroked="f">
                    <v:textbox inset="7pt,3pt,7pt,3pt">
                      <w:txbxContent>
                        <w:p w14:paraId="4BB48AF6" w14:textId="698E26B3" w:rsidR="001E162E" w:rsidRDefault="001E162E" w:rsidP="001E162E">
                          <w:pPr>
                            <w:spacing w:line="275" w:lineRule="auto"/>
                            <w:ind w:left="-142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Калмыкова И.М.</w:t>
                          </w:r>
                        </w:p>
                      </w:txbxContent>
                    </v:textbox>
                  </v:rect>
                </v:group>
                <v:group id="Группа 66" o:spid="_x0000_s1087" style="position:absolute;left:128;top:96639;width:15816;height:1574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rect id="Прямоугольник 67" o:spid="_x0000_s1088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naX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JlP4+xJ/gFz+AgAA//8DAFBLAQItABQABgAIAAAAIQDb4fbL7gAAAIUBAAATAAAAAAAAAAAA&#10;AAAAAAAAAABbQ29udGVudF9UeXBlc10ueG1sUEsBAi0AFAAGAAgAAAAhAFr0LFu/AAAAFQEAAAsA&#10;AAAAAAAAAAAAAAAAHwEAAF9yZWxzLy5yZWxzUEsBAi0AFAAGAAgAAAAhAFYGdpfEAAAA2wAAAA8A&#10;AAAAAAAAAAAAAAAABwIAAGRycy9kb3ducmV2LnhtbFBLBQYAAAAAAwADALcAAAD4AgAAAAA=&#10;" filled="f" stroked="f">
                    <v:textbox inset="7pt,3pt,7pt,3pt">
                      <w:txbxContent>
                        <w:p w14:paraId="0FFBC06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8" o:spid="_x0000_s1089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" filled="f" stroked="f">
                    <v:textbox inset="7pt,3pt,7pt,3pt">
                      <w:txbxContent>
                        <w:p w14:paraId="3C21E68A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69" o:spid="_x0000_s1090" style="position:absolute;left:128;top:98397;width:15816;height:1579" coordsize="15816,1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rect id="Прямоугольник 70" o:spid="_x0000_s1091" style="position:absolute;width:7003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" filled="f" stroked="f">
                    <v:textbox inset="7pt,3pt,7pt,3pt">
                      <w:txbxContent>
                        <w:p w14:paraId="4768880B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1" o:spid="_x0000_s1092" style="position:absolute;left:7339;width:8477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" filled="f" stroked="f">
                    <v:textbox inset="7pt,3pt,7pt,3pt">
                      <w:txbxContent>
                        <w:p w14:paraId="4C2D49C2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72" o:spid="_x0000_s1093" style="position:absolute;left:128;top:100159;width:15816;height:1575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  <v:rect id="Прямоугольник 73" o:spid="_x0000_s1094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" filled="f" stroked="f">
                    <v:textbox inset="7pt,3pt,7pt,3pt">
                      <w:txbxContent>
                        <w:p w14:paraId="68813A1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4" o:spid="_x0000_s1095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X49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jIfw/BJ/gJz/AQAA//8DAFBLAQItABQABgAIAAAAIQDb4fbL7gAAAIUBAAATAAAAAAAAAAAA&#10;AAAAAAAAAABbQ29udGVudF9UeXBlc10ueG1sUEsBAi0AFAAGAAgAAAAhAFr0LFu/AAAAFQEAAAsA&#10;AAAAAAAAAAAAAAAAHwEAAF9yZWxzLy5yZWxzUEsBAi0AFAAGAAgAAAAhACMNfj3EAAAA2wAAAA8A&#10;AAAAAAAAAAAAAAAABwIAAGRycy9kb3ducmV2LnhtbFBLBQYAAAAAAwADALcAAAD4AgAAAAA=&#10;" filled="f" stroked="f">
                    <v:textbox inset="7pt,3pt,7pt,3pt">
                      <w:txbxContent>
                        <w:p w14:paraId="07343239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75" o:spid="_x0000_s1096" type="#_x0000_t32" style="position:absolute;left:46806;top:92920;width:7;height:8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76" o:spid="_x0000_s1097" style="position:absolute;left:25653;top:93302;width:20728;height:8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0XR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phP4+xJ/gFz+AgAA//8DAFBLAQItABQABgAIAAAAIQDb4fbL7gAAAIUBAAATAAAAAAAAAAAA&#10;AAAAAAAAAABbQ29udGVudF9UeXBlc10ueG1sUEsBAi0AFAAGAAgAAAAhAFr0LFu/AAAAFQEAAAsA&#10;AAAAAAAAAAAAAAAAHwEAAF9yZWxzLy5yZWxzUEsBAi0AFAAGAAgAAAAhALyTRdHEAAAA2wAAAA8A&#10;AAAAAAAAAAAAAAAABwIAAGRycy9kb3ducmV2LnhtbFBLBQYAAAAAAwADALcAAAD4AgAAAAA=&#10;" filled="f" stroked="f">
                  <v:textbox inset="7pt,3pt,7pt,3pt">
                    <w:txbxContent>
                      <w:p w14:paraId="165AD677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</w:p>
                      <w:p w14:paraId="35E261D5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32"/>
                          </w:rPr>
                          <w:t>ПОЯСНИТЕЛЬНАЯ ЗАПИСКА</w:t>
                        </w:r>
                      </w:p>
                    </w:txbxContent>
                  </v:textbox>
                </v:rect>
                <v:shape id="Прямая со стрелкой 77" o:spid="_x0000_s1098" type="#_x0000_t32" style="position:absolute;left:46849;top:94693;width:1900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78" o:spid="_x0000_s1099" type="#_x0000_t32" style="position:absolute;left:46842;top:96486;width:19006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79" o:spid="_x0000_s1100" type="#_x0000_t32" style="position:absolute;left:57608;top:92920;width:10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80" o:spid="_x0000_s1101" style="position:absolute;left:47093;top:93017;width:485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" filled="f" stroked="f">
                  <v:textbox inset="7pt,3pt,7pt,3pt">
                    <w:txbxContent>
                      <w:p w14:paraId="6C4E6E68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т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81" o:spid="_x0000_s1102" style="position:absolute;left:57905;top:93017;width:766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" filled="f" stroked="f">
                  <v:textbox inset="7pt,3pt,7pt,3pt">
                    <w:txbxContent>
                      <w:p w14:paraId="31136732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82" o:spid="_x0000_s1103" style="position:absolute;left:57951;top:94825;width:7663;height:23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" filled="f" stroked="f">
                  <v:textbox inset="7pt,3pt,7pt,3pt">
                    <w:txbxContent>
                      <w:p w14:paraId="284C8B9E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28</w:t>
                        </w:r>
                      </w:p>
                    </w:txbxContent>
                  </v:textbox>
                </v:rect>
                <v:shape id="Прямая со стрелкой 83" o:spid="_x0000_s1104" type="#_x0000_t32" style="position:absolute;left:48608;top:94729;width:7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m+vxQAAANsAAAAPAAAAZHJzL2Rvd25yZXYueG1sRI9Ba8JA&#10;FITvQv/D8gq96aYW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D62m+v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shape id="Прямая со стрелкой 84" o:spid="_x0000_s1105" type="#_x0000_t32" style="position:absolute;left:50407;top:94734;width:6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/fbxQAAANsAAAAPAAAAZHJzL2Rvd25yZXYueG1sRI9Ba8JA&#10;FITvQv/D8gq96aZS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B1M/fb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rect id="Прямоугольник 85" o:spid="_x0000_s1106" style="position:absolute;left:47093;top:97604;width:18478;height:4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" filled="f" stroked="f">
                  <v:textbox inset="7pt,3pt,7pt,3pt">
                    <w:txbxContent>
                      <w:p w14:paraId="3D8D95CF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32"/>
                          </w:rPr>
                          <w:t>ГАПОУ СО «КУПК»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B7326F"/>
    <w:multiLevelType w:val="multilevel"/>
    <w:tmpl w:val="0E648BF4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496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B2051DE"/>
    <w:multiLevelType w:val="multilevel"/>
    <w:tmpl w:val="0D7463F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E1252AA"/>
    <w:multiLevelType w:val="hybridMultilevel"/>
    <w:tmpl w:val="15827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034AD9"/>
    <w:multiLevelType w:val="multilevel"/>
    <w:tmpl w:val="557E5D5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  <w:b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2788486F"/>
    <w:multiLevelType w:val="multilevel"/>
    <w:tmpl w:val="2CA05714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664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34AE4667"/>
    <w:multiLevelType w:val="multilevel"/>
    <w:tmpl w:val="3F7E2B9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4B70D6B"/>
    <w:multiLevelType w:val="hybridMultilevel"/>
    <w:tmpl w:val="0D3C2E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40EB441E"/>
    <w:multiLevelType w:val="multilevel"/>
    <w:tmpl w:val="CFF8E5F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1C6CCC"/>
    <w:multiLevelType w:val="multilevel"/>
    <w:tmpl w:val="45008FBA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496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533D0916"/>
    <w:multiLevelType w:val="multilevel"/>
    <w:tmpl w:val="898C3468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56BF369A"/>
    <w:multiLevelType w:val="hybridMultilevel"/>
    <w:tmpl w:val="DE060C8A"/>
    <w:lvl w:ilvl="0" w:tplc="9868762A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59584581"/>
    <w:multiLevelType w:val="multilevel"/>
    <w:tmpl w:val="41C0DDCC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6D4B2BA9"/>
    <w:multiLevelType w:val="multilevel"/>
    <w:tmpl w:val="6D18C168"/>
    <w:lvl w:ilvl="0">
      <w:start w:val="1"/>
      <w:numFmt w:val="bullet"/>
      <w:lvlText w:val="−"/>
      <w:lvlJc w:val="left"/>
      <w:pPr>
        <w:ind w:left="1571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011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731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171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891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331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7C215417"/>
    <w:multiLevelType w:val="multilevel"/>
    <w:tmpl w:val="A0648F2A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6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7D0756EC"/>
    <w:multiLevelType w:val="multilevel"/>
    <w:tmpl w:val="CE9E3508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7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9"/>
  </w:num>
  <w:num w:numId="4">
    <w:abstractNumId w:val="12"/>
  </w:num>
  <w:num w:numId="5">
    <w:abstractNumId w:val="5"/>
  </w:num>
  <w:num w:numId="6">
    <w:abstractNumId w:val="3"/>
  </w:num>
  <w:num w:numId="7">
    <w:abstractNumId w:val="11"/>
  </w:num>
  <w:num w:numId="8">
    <w:abstractNumId w:val="7"/>
  </w:num>
  <w:num w:numId="9">
    <w:abstractNumId w:val="14"/>
  </w:num>
  <w:num w:numId="10">
    <w:abstractNumId w:val="13"/>
  </w:num>
  <w:num w:numId="11">
    <w:abstractNumId w:val="8"/>
  </w:num>
  <w:num w:numId="12">
    <w:abstractNumId w:val="1"/>
  </w:num>
  <w:num w:numId="13">
    <w:abstractNumId w:val="2"/>
  </w:num>
  <w:num w:numId="14">
    <w:abstractNumId w:val="6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29EB"/>
    <w:rsid w:val="000004E2"/>
    <w:rsid w:val="000571A1"/>
    <w:rsid w:val="00072532"/>
    <w:rsid w:val="00085FD8"/>
    <w:rsid w:val="000B06E9"/>
    <w:rsid w:val="000B64B0"/>
    <w:rsid w:val="000F2C91"/>
    <w:rsid w:val="00122A7A"/>
    <w:rsid w:val="00135E44"/>
    <w:rsid w:val="001B1774"/>
    <w:rsid w:val="001C6A09"/>
    <w:rsid w:val="001E162E"/>
    <w:rsid w:val="001F6230"/>
    <w:rsid w:val="002268BF"/>
    <w:rsid w:val="00253746"/>
    <w:rsid w:val="00285E50"/>
    <w:rsid w:val="002943FF"/>
    <w:rsid w:val="00380911"/>
    <w:rsid w:val="0040097D"/>
    <w:rsid w:val="004252FC"/>
    <w:rsid w:val="00432675"/>
    <w:rsid w:val="0043366E"/>
    <w:rsid w:val="004576FE"/>
    <w:rsid w:val="00487C19"/>
    <w:rsid w:val="004D36EE"/>
    <w:rsid w:val="00530888"/>
    <w:rsid w:val="005B0EFC"/>
    <w:rsid w:val="005F19EF"/>
    <w:rsid w:val="005F7EEF"/>
    <w:rsid w:val="00640861"/>
    <w:rsid w:val="00693828"/>
    <w:rsid w:val="006B4510"/>
    <w:rsid w:val="006C27B9"/>
    <w:rsid w:val="006F1CA1"/>
    <w:rsid w:val="00736264"/>
    <w:rsid w:val="00757987"/>
    <w:rsid w:val="007608D2"/>
    <w:rsid w:val="007E1FE6"/>
    <w:rsid w:val="00857855"/>
    <w:rsid w:val="008B4737"/>
    <w:rsid w:val="0090615F"/>
    <w:rsid w:val="00925BAB"/>
    <w:rsid w:val="00926903"/>
    <w:rsid w:val="00986273"/>
    <w:rsid w:val="009E7623"/>
    <w:rsid w:val="00A051DF"/>
    <w:rsid w:val="00A429EB"/>
    <w:rsid w:val="00A50AC3"/>
    <w:rsid w:val="00A80841"/>
    <w:rsid w:val="00A8696A"/>
    <w:rsid w:val="00AB175B"/>
    <w:rsid w:val="00AD2DF0"/>
    <w:rsid w:val="00AE3587"/>
    <w:rsid w:val="00B02885"/>
    <w:rsid w:val="00B04E75"/>
    <w:rsid w:val="00B31AFE"/>
    <w:rsid w:val="00B37631"/>
    <w:rsid w:val="00B77F66"/>
    <w:rsid w:val="00B8282E"/>
    <w:rsid w:val="00BB1F7B"/>
    <w:rsid w:val="00C1334D"/>
    <w:rsid w:val="00C14013"/>
    <w:rsid w:val="00C951A7"/>
    <w:rsid w:val="00C969D2"/>
    <w:rsid w:val="00CB7DF2"/>
    <w:rsid w:val="00CF2C0D"/>
    <w:rsid w:val="00D03B15"/>
    <w:rsid w:val="00D35FEE"/>
    <w:rsid w:val="00D703F7"/>
    <w:rsid w:val="00D908C6"/>
    <w:rsid w:val="00D92AAB"/>
    <w:rsid w:val="00DA55A7"/>
    <w:rsid w:val="00DE3381"/>
    <w:rsid w:val="00E70CD9"/>
    <w:rsid w:val="00E86519"/>
    <w:rsid w:val="00EB14CD"/>
    <w:rsid w:val="00EC1B98"/>
    <w:rsid w:val="00ED225B"/>
    <w:rsid w:val="00EE09ED"/>
    <w:rsid w:val="00EF48CF"/>
    <w:rsid w:val="00F216FC"/>
    <w:rsid w:val="00F70E26"/>
    <w:rsid w:val="00F84021"/>
    <w:rsid w:val="00FA1576"/>
    <w:rsid w:val="00FA2A71"/>
    <w:rsid w:val="00FB0CF5"/>
    <w:rsid w:val="00FD2473"/>
    <w:rsid w:val="00FD349F"/>
    <w:rsid w:val="00FD5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1DA135B"/>
  <w15:docId w15:val="{957C5119-A306-4FB4-9440-0719A07CF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565E"/>
  </w:style>
  <w:style w:type="paragraph" w:styleId="1">
    <w:name w:val="heading 1"/>
    <w:basedOn w:val="a"/>
    <w:next w:val="a"/>
    <w:link w:val="10"/>
    <w:uiPriority w:val="9"/>
    <w:qFormat/>
    <w:rsid w:val="0045565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5565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10">
    <w:name w:val="Заголовок 1 Знак"/>
    <w:basedOn w:val="a0"/>
    <w:link w:val="1"/>
    <w:uiPriority w:val="9"/>
    <w:rsid w:val="0045565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5565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11">
    <w:name w:val="Мой заголовок_1"/>
    <w:basedOn w:val="a"/>
    <w:qFormat/>
    <w:rsid w:val="0045565E"/>
    <w:pPr>
      <w:spacing w:line="240" w:lineRule="auto"/>
      <w:jc w:val="center"/>
    </w:pPr>
    <w:rPr>
      <w:rFonts w:ascii="Times New Roman" w:hAnsi="Times New Roman" w:cs="Times New Roman"/>
      <w:b/>
      <w:sz w:val="32"/>
      <w:szCs w:val="24"/>
    </w:rPr>
  </w:style>
  <w:style w:type="paragraph" w:styleId="a4">
    <w:name w:val="List Paragraph"/>
    <w:basedOn w:val="a"/>
    <w:uiPriority w:val="34"/>
    <w:qFormat/>
    <w:rsid w:val="00F30100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C113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style-span">
    <w:name w:val="apple-style-span"/>
    <w:basedOn w:val="a0"/>
    <w:rsid w:val="005F5DA2"/>
  </w:style>
  <w:style w:type="paragraph" w:styleId="a6">
    <w:name w:val="Body Text"/>
    <w:basedOn w:val="a"/>
    <w:link w:val="a7"/>
    <w:semiHidden/>
    <w:rsid w:val="00A6654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7">
    <w:name w:val="Основной текст Знак"/>
    <w:basedOn w:val="a0"/>
    <w:link w:val="a6"/>
    <w:semiHidden/>
    <w:rsid w:val="00A6654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2661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66186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4F1173"/>
    <w:rPr>
      <w:color w:val="0000FF"/>
      <w:u w:val="single"/>
    </w:rPr>
  </w:style>
  <w:style w:type="character" w:customStyle="1" w:styleId="bb">
    <w:name w:val="bb"/>
    <w:basedOn w:val="a0"/>
    <w:rsid w:val="004D2769"/>
  </w:style>
  <w:style w:type="paragraph" w:styleId="ab">
    <w:name w:val="TOC Heading"/>
    <w:basedOn w:val="1"/>
    <w:next w:val="a"/>
    <w:uiPriority w:val="39"/>
    <w:unhideWhenUsed/>
    <w:qFormat/>
    <w:rsid w:val="000E0EB8"/>
    <w:pPr>
      <w:spacing w:before="240" w:line="259" w:lineRule="auto"/>
      <w:outlineLvl w:val="9"/>
    </w:pPr>
    <w:rPr>
      <w:b w:val="0"/>
      <w:bCs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0E0EB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E0EB8"/>
    <w:pPr>
      <w:spacing w:after="100"/>
      <w:ind w:left="220"/>
    </w:pPr>
  </w:style>
  <w:style w:type="paragraph" w:styleId="30">
    <w:name w:val="toc 3"/>
    <w:basedOn w:val="a"/>
    <w:next w:val="a"/>
    <w:autoRedefine/>
    <w:uiPriority w:val="39"/>
    <w:unhideWhenUsed/>
    <w:rsid w:val="00CB6B6D"/>
    <w:pPr>
      <w:tabs>
        <w:tab w:val="right" w:leader="dot" w:pos="9912"/>
      </w:tabs>
      <w:spacing w:after="100"/>
      <w:ind w:left="440"/>
    </w:pPr>
    <w:rPr>
      <w:rFonts w:ascii="Times New Roman" w:eastAsia="Times New Roman" w:hAnsi="Times New Roman" w:cs="Times New Roman"/>
      <w:noProof/>
      <w:sz w:val="24"/>
      <w:szCs w:val="24"/>
      <w:shd w:val="clear" w:color="auto" w:fill="FFFFFF"/>
    </w:rPr>
  </w:style>
  <w:style w:type="paragraph" w:styleId="ac">
    <w:name w:val="header"/>
    <w:basedOn w:val="a"/>
    <w:link w:val="ad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0E0EB8"/>
  </w:style>
  <w:style w:type="paragraph" w:styleId="ae">
    <w:name w:val="footer"/>
    <w:basedOn w:val="a"/>
    <w:link w:val="af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0E0EB8"/>
  </w:style>
  <w:style w:type="paragraph" w:customStyle="1" w:styleId="af0">
    <w:name w:val="Чертежный"/>
    <w:rsid w:val="000E0EB8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lang w:val="uk-UA"/>
    </w:rPr>
  </w:style>
  <w:style w:type="paragraph" w:styleId="af1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eader" Target="header2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59v8XUy/XVPskLW6FaQnlzIztDw==">AMUW2mXrMnr+ElUizW/yzR60V5OVAUzVbaA2ULObYjcXCDQi4N0HIm/AkhDWjQpMkzYkZeVi8oegic3HVrq3x42Jjjz43CSn3aaK10IrWQJwf1AxesRZxENi1BIsWiaLCPDUJmpoSczB5JdcVriu8Fr91C8lzhwX/eEoq8G8e9CDNVB40VjKaJ1ww57byl7xSCLJps3w5zxfIQmQOkxIZOaaZ1rWdWD+7IlNA6Wd9yhnp88NDH+NIHEV1G+fkuoYA0iJR45k2fgDG02kBakbpdl1W9I/iJuEBVuF6lp0I4xkEMhc8r9J34DJwS8ScOBw/FEL0uQZN1ag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3F98D19E-5716-42B6-8BD9-AE70C9753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2</TotalTime>
  <Pages>1</Pages>
  <Words>3431</Words>
  <Characters>19557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07</dc:creator>
  <cp:lastModifiedBy>Gras</cp:lastModifiedBy>
  <cp:revision>30</cp:revision>
  <dcterms:created xsi:type="dcterms:W3CDTF">2018-05-19T03:07:00Z</dcterms:created>
  <dcterms:modified xsi:type="dcterms:W3CDTF">2023-05-10T16:22:00Z</dcterms:modified>
</cp:coreProperties>
</file>